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89A33B5" w14:textId="5915E849" w:rsidR="00D90B4B" w:rsidRDefault="00D90B4B" w:rsidP="00D90B4B">
      <w:pPr>
        <w:pStyle w:val="2"/>
        <w:jc w:val="center"/>
      </w:pPr>
      <w:r>
        <w:rPr>
          <w:rFonts w:hint="eastAsia"/>
        </w:rPr>
        <w:t>C</w:t>
      </w:r>
      <w:r>
        <w:t>hapter 1-3</w:t>
      </w:r>
    </w:p>
    <w:p w14:paraId="0330FEEA" w14:textId="4F187701" w:rsidR="00A178C0" w:rsidRDefault="00A178C0" w:rsidP="00E34389">
      <w:pPr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t>2.如何理解计算机系统的层次结构？</w:t>
      </w:r>
    </w:p>
    <w:p w14:paraId="09AFFAFA" w14:textId="77777777" w:rsidR="00A178C0" w:rsidRDefault="00A178C0" w:rsidP="00E34389">
      <w:pPr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t>从计算机系统的层次结构来看，它通常可以有5个以上的层次，在每一个层次上都能进行程序设计。从下到上依次为1.微程序机器级，微指令由硬件</w:t>
      </w:r>
      <w:r w:rsidR="003F3025">
        <w:rPr>
          <w:rFonts w:ascii="微软雅黑" w:eastAsia="微软雅黑" w:hAnsi="微软雅黑" w:hint="eastAsia"/>
          <w:color w:val="000000"/>
          <w:sz w:val="24"/>
        </w:rPr>
        <w:t>直接执行；2.传统机器级，用微程序解释机器指令；3.操作系统级，一般用机器语言程序解释作业控制语句；4.汇编语言机器级，由汇编程序</w:t>
      </w:r>
      <w:r w:rsidR="00C03791">
        <w:rPr>
          <w:rFonts w:ascii="微软雅黑" w:eastAsia="微软雅黑" w:hAnsi="微软雅黑" w:hint="eastAsia"/>
          <w:color w:val="000000"/>
          <w:sz w:val="24"/>
        </w:rPr>
        <w:t>支持和执行；5.高级语言级，采用高级语言，有各种高级语言编译程序支持和执行。还可以有6.应用语言机器级，采用各种面向问题的应用语言。</w:t>
      </w:r>
    </w:p>
    <w:p w14:paraId="3F3C037E" w14:textId="77777777" w:rsidR="00E34389" w:rsidRDefault="00E34389" w:rsidP="00E34389">
      <w:pPr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t>4. 如何理解计算机组成和计算机体系结构？</w:t>
      </w:r>
    </w:p>
    <w:p w14:paraId="7C5ECBDB" w14:textId="77777777" w:rsidR="00E34389" w:rsidRDefault="00E34389" w:rsidP="00E34389">
      <w:pPr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t>答：计算机体系结构是指那些能够被程序员所见到的计算机系统的属性，如指令系统、数据类型、寻址技术组成及I/O机理等。计算机组成是指如何实现计算机体系结构所体现的属性，包含对程序员透明的硬件细节，如组成计算机系统的各个功能部件的结构和功能，及相互连接方法等。</w:t>
      </w:r>
    </w:p>
    <w:p w14:paraId="5BBF9255" w14:textId="77777777" w:rsidR="00E34389" w:rsidRDefault="00E34389" w:rsidP="00E34389">
      <w:pPr>
        <w:rPr>
          <w:rFonts w:ascii="微软雅黑" w:eastAsia="微软雅黑" w:hAnsi="微软雅黑"/>
          <w:color w:val="000000"/>
          <w:sz w:val="24"/>
        </w:rPr>
      </w:pPr>
    </w:p>
    <w:p w14:paraId="5F5DB7CB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5. 冯•诺依曼计算机的特点是什么？</w:t>
      </w:r>
    </w:p>
    <w:p w14:paraId="2960DCAF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解：冯•诺依曼计算机的特点是：P8</w:t>
      </w:r>
    </w:p>
    <w:p w14:paraId="03FEFBAC" w14:textId="77777777" w:rsidR="00E34389" w:rsidRDefault="00E34389" w:rsidP="00E34389">
      <w:pPr>
        <w:numPr>
          <w:ilvl w:val="0"/>
          <w:numId w:val="1"/>
        </w:num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计算机由运算器、控制器、存储器、输入设备、输出设备五大部件组成；</w:t>
      </w:r>
    </w:p>
    <w:p w14:paraId="68099DA5" w14:textId="77777777" w:rsidR="00E34389" w:rsidRDefault="00E34389" w:rsidP="00E34389">
      <w:pPr>
        <w:numPr>
          <w:ilvl w:val="0"/>
          <w:numId w:val="1"/>
        </w:numPr>
        <w:rPr>
          <w:rStyle w:val="tpccontent1"/>
          <w:rFonts w:ascii="微软雅黑" w:eastAsia="微软雅黑" w:hAnsi="微软雅黑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指令和数据以同同等地位存放于存储器内，并可以按地址访问；</w:t>
      </w:r>
    </w:p>
    <w:p w14:paraId="53F1AA91" w14:textId="77777777" w:rsidR="00E34389" w:rsidRDefault="00E34389" w:rsidP="00E34389">
      <w:pPr>
        <w:numPr>
          <w:ilvl w:val="0"/>
          <w:numId w:val="1"/>
        </w:num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指令和数据均用二进制表示；</w:t>
      </w:r>
    </w:p>
    <w:p w14:paraId="79295E87" w14:textId="77777777" w:rsidR="00E34389" w:rsidRDefault="00E34389" w:rsidP="00E34389">
      <w:pPr>
        <w:numPr>
          <w:ilvl w:val="0"/>
          <w:numId w:val="1"/>
        </w:num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指令由操作码、地址码两大部分组成，操作码用来表示操作的性质，地址码用来表示操作数在存储器中的位置；</w:t>
      </w:r>
    </w:p>
    <w:p w14:paraId="431C69CA" w14:textId="77777777" w:rsidR="00454B56" w:rsidRDefault="00E34389" w:rsidP="00E34389">
      <w:pPr>
        <w:numPr>
          <w:ilvl w:val="0"/>
          <w:numId w:val="1"/>
        </w:num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 w:rsidRPr="00454B56"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指令在存储器中顺序存放，通常自动顺序取出执行；</w:t>
      </w:r>
    </w:p>
    <w:p w14:paraId="341330E4" w14:textId="77777777" w:rsidR="002469E0" w:rsidRPr="00454B56" w:rsidRDefault="00E34389" w:rsidP="00E34389">
      <w:pPr>
        <w:numPr>
          <w:ilvl w:val="0"/>
          <w:numId w:val="1"/>
        </w:num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 w:rsidRPr="00454B56"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机器以运算器为中心（原始冯•诺依曼机）。</w:t>
      </w:r>
    </w:p>
    <w:p w14:paraId="5F4771BE" w14:textId="77777777" w:rsidR="00FB44E2" w:rsidRDefault="00FB44E2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6、参考图1.9</w:t>
      </w:r>
    </w:p>
    <w:p w14:paraId="52E37AD6" w14:textId="77777777" w:rsidR="00FB44E2" w:rsidRDefault="00FB44E2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主存储器</w:t>
      </w:r>
      <w:r w:rsidR="00DE1E4C"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作用是存放程序和数据，可以直接与CPU交换数据。</w:t>
      </w:r>
    </w:p>
    <w:p w14:paraId="7BEC4465" w14:textId="77777777" w:rsidR="00DE1E4C" w:rsidRDefault="00DE1E4C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算术逻辑单元（ALU），完成算术和逻辑运算。</w:t>
      </w:r>
    </w:p>
    <w:p w14:paraId="3208E309" w14:textId="77777777" w:rsidR="00DE1E4C" w:rsidRDefault="00DE1E4C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控制单元（CU），解释存储器中的指令，并发出</w:t>
      </w:r>
      <w:r w:rsidR="006266C0"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各种操作来执行指令。</w:t>
      </w:r>
    </w:p>
    <w:p w14:paraId="19FA8BFD" w14:textId="77777777" w:rsidR="006266C0" w:rsidRDefault="006266C0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I/O设备，受控制单元（CU）的控制，完成输入、输出操作。</w:t>
      </w:r>
    </w:p>
    <w:p w14:paraId="3BD939D5" w14:textId="77777777" w:rsidR="00310134" w:rsidRDefault="00310134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技术指标：</w:t>
      </w:r>
    </w:p>
    <w:p w14:paraId="178C80D0" w14:textId="77777777" w:rsidR="00C320CD" w:rsidRDefault="00C320CD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存储器容量：存储器的度量指标</w:t>
      </w:r>
      <w:r w:rsidR="00795FEA"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，通常用两种方式表示：</w:t>
      </w:r>
    </w:p>
    <w:p w14:paraId="04367CA4" w14:textId="77777777" w:rsidR="00795FEA" w:rsidRDefault="00795FEA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存储容量=存储单元个数*存储字长</w:t>
      </w:r>
    </w:p>
    <w:p w14:paraId="39584139" w14:textId="77777777" w:rsidR="00795FEA" w:rsidRDefault="00795FEA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存储容量也可以表示为字节数</w:t>
      </w:r>
    </w:p>
    <w:p w14:paraId="09CAF08A" w14:textId="77777777" w:rsidR="00795FEA" w:rsidRDefault="00FB4C55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ALU的主要技术指标是机器字长，即CPU一次所能处理的数据的位数。</w:t>
      </w:r>
    </w:p>
    <w:p w14:paraId="497AA6E3" w14:textId="77777777" w:rsidR="001B0CAE" w:rsidRDefault="001B0CAE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计算机的硬件指标还有运算速度，例如吉普森法，每秒钟百万条指令的条数（MIPS）等</w:t>
      </w:r>
    </w:p>
    <w:p w14:paraId="01613A9F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7. 解释下列概念：</w:t>
      </w:r>
    </w:p>
    <w:p w14:paraId="0A12854F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主机、CPU、主存、存储单元、存储元件、存储基元、存储元、存储字、存储字长、存储容量、机器字长、指令字长。</w:t>
      </w:r>
    </w:p>
    <w:p w14:paraId="0390ED3D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解：P9-10</w:t>
      </w:r>
    </w:p>
    <w:p w14:paraId="69E9EB5A" w14:textId="77777777" w:rsidR="00E34389" w:rsidRDefault="00E34389" w:rsidP="00E34389">
      <w:pPr>
        <w:ind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主机：是计算机硬件的主体部分，由CPU和主存储器MM</w:t>
      </w:r>
      <w:r w:rsidR="00594222"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合称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为主机。</w:t>
      </w:r>
    </w:p>
    <w:p w14:paraId="4DF6C801" w14:textId="77777777" w:rsidR="00E34389" w:rsidRDefault="00E34389" w:rsidP="00E34389">
      <w:pPr>
        <w:ind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CPU：中央处理器，是计算机硬件的核心部件，由运算器和控制器组成；（早期的运算器和控制器不在同一芯片上，现在的CPU内除含有运算器和控制器外还集成了CACHE）。</w:t>
      </w:r>
    </w:p>
    <w:p w14:paraId="0F63AA87" w14:textId="77777777" w:rsidR="00E34389" w:rsidRDefault="00E34389" w:rsidP="00E34389">
      <w:pPr>
        <w:ind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 主存：计算机中存放正在运行的程序和数据的存储器，为计算机的主要工作存储器，可随机存取；由存储体、各种逻辑部件及控制电路组成。</w:t>
      </w:r>
    </w:p>
    <w:p w14:paraId="7D91C08D" w14:textId="77777777" w:rsidR="00E34389" w:rsidRDefault="00E34389" w:rsidP="00E34389">
      <w:pPr>
        <w:ind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存储单元：可存放一个机器字并具有特定存储地址的存储单位。</w:t>
      </w:r>
    </w:p>
    <w:p w14:paraId="5B94D450" w14:textId="77777777" w:rsidR="00E34389" w:rsidRDefault="00E34389" w:rsidP="00E34389">
      <w:pPr>
        <w:ind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存储元件：存储一位二进制信息的物理元件，是存储器中最小的存储单位，又叫存储基元或存储元，不能单独存取。</w:t>
      </w:r>
    </w:p>
    <w:p w14:paraId="77A1DAE6" w14:textId="77777777" w:rsidR="00E34389" w:rsidRDefault="00E34389" w:rsidP="00E34389">
      <w:pPr>
        <w:ind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存储字：一个存储单元所存二进制代码的逻辑单位。</w:t>
      </w:r>
    </w:p>
    <w:p w14:paraId="1757A198" w14:textId="77777777" w:rsidR="00E34389" w:rsidRDefault="00E34389" w:rsidP="00E34389">
      <w:pPr>
        <w:ind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存储字长：一个存储单元所存储的二进制代码的总位数。</w:t>
      </w:r>
    </w:p>
    <w:p w14:paraId="17DEF766" w14:textId="77777777" w:rsidR="00E34389" w:rsidRDefault="00E34389" w:rsidP="00E34389">
      <w:pPr>
        <w:ind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存储容量：存储器中可存二进制代码的总量；（通常主、辅存容量分开描述）。</w:t>
      </w:r>
    </w:p>
    <w:p w14:paraId="5FC5B9DA" w14:textId="77777777" w:rsidR="00E34389" w:rsidRDefault="00E34389" w:rsidP="00E34389">
      <w:pPr>
        <w:ind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机器字长：指CPU一次能处理的二进制数据的位数，通常与CPU的寄存器位数有关。</w:t>
      </w:r>
    </w:p>
    <w:p w14:paraId="3F77CA12" w14:textId="77777777" w:rsidR="00E34389" w:rsidRDefault="00E34389" w:rsidP="00E34389">
      <w:pPr>
        <w:ind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指令字长：机器指令中二进制代码的总位数。</w:t>
      </w:r>
    </w:p>
    <w:p w14:paraId="718FE143" w14:textId="77777777" w:rsidR="00E34389" w:rsidRDefault="00E34389" w:rsidP="00E34389">
      <w:pPr>
        <w:ind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</w:p>
    <w:p w14:paraId="37C1C78B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8. 解释下列英文缩写的中文含义：</w:t>
      </w:r>
    </w:p>
    <w:p w14:paraId="2010F13F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CPU、PC、IR、CU、ALU、ACC、MQ、X、MAR、MDR、I/O、MIPS、CPI、FLOPS</w:t>
      </w:r>
    </w:p>
    <w:p w14:paraId="4503B7E2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解：全面的回答应分英文全称、中文名、功能三部分。</w:t>
      </w:r>
    </w:p>
    <w:p w14:paraId="3AB22335" w14:textId="77777777" w:rsidR="00E34389" w:rsidRDefault="00E34389" w:rsidP="00E34389">
      <w:pPr>
        <w:ind w:firstLineChars="221" w:firstLine="5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CPU：Central Processing Unit，中央处理机（器），是计算机硬件的核心部件，主要由运算器和控制器组成。</w:t>
      </w:r>
    </w:p>
    <w:p w14:paraId="5EFD7461" w14:textId="77777777" w:rsidR="00E34389" w:rsidRDefault="00E34389" w:rsidP="00E34389">
      <w:pPr>
        <w:ind w:firstLineChars="221" w:firstLine="5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PC：Program Counter，程序计数器，其功能是存放当前欲执行指令的地址，并可自动计数形成下一条指令地址。</w:t>
      </w:r>
    </w:p>
    <w:p w14:paraId="3C669C0F" w14:textId="77777777" w:rsidR="00E34389" w:rsidRDefault="00E34389" w:rsidP="00E34389">
      <w:pPr>
        <w:ind w:firstLineChars="221" w:firstLine="5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IR：Instruction Register，指令寄存器，其功能是存放当前正在执行的指令。</w:t>
      </w:r>
    </w:p>
    <w:p w14:paraId="477DB7BA" w14:textId="77777777" w:rsidR="00E34389" w:rsidRDefault="00E34389" w:rsidP="00E34389">
      <w:pPr>
        <w:ind w:firstLineChars="221" w:firstLine="5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CU：Control Unit，控制单元（部件），为控制器的核心部件，其功能是产生微操作命令序列。</w:t>
      </w:r>
    </w:p>
    <w:p w14:paraId="3CFE30F7" w14:textId="77777777" w:rsidR="00E34389" w:rsidRDefault="00E34389" w:rsidP="00E34389">
      <w:pPr>
        <w:ind w:firstLineChars="221" w:firstLine="5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ALU：Arithmetic Logic Unit，算术逻辑运算单元，为运算器的核心部件，其功能是进行算术、逻辑运算。</w:t>
      </w:r>
    </w:p>
    <w:p w14:paraId="7EA937C3" w14:textId="77777777" w:rsidR="00E34389" w:rsidRDefault="00E34389" w:rsidP="00E34389">
      <w:pPr>
        <w:ind w:firstLineChars="221" w:firstLine="5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ACC：Accumulator，累加器，是运算器中既能存放运算前的操作数，又能存放运算结果的寄存器。</w:t>
      </w:r>
    </w:p>
    <w:p w14:paraId="3CCD3158" w14:textId="77777777" w:rsidR="00E34389" w:rsidRDefault="00E34389" w:rsidP="00E34389">
      <w:pPr>
        <w:ind w:firstLineChars="221" w:firstLine="5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MQ：Multiplier-Quotient Register，乘商寄存器，乘法运算时存放乘数、除法时存放商的寄存器。</w:t>
      </w:r>
    </w:p>
    <w:p w14:paraId="26EAE067" w14:textId="77777777" w:rsidR="00E34389" w:rsidRDefault="00E34389" w:rsidP="00E34389">
      <w:pPr>
        <w:ind w:firstLineChars="250" w:firstLine="60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X：此字母没有专指的缩写含义，可以用作任一部件名，在此表示操作数寄存器，即运算器中工作寄存器之一，用来存放操作数；</w:t>
      </w:r>
    </w:p>
    <w:p w14:paraId="1BAF8452" w14:textId="77777777" w:rsidR="00E34389" w:rsidRDefault="00E34389" w:rsidP="00E34389">
      <w:pPr>
        <w:ind w:firstLineChars="250" w:firstLine="600"/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MAR：Memory Address Register，存储器地址寄存器，在主存中用来存放欲访问的存储单元的地址。</w:t>
      </w:r>
    </w:p>
    <w:p w14:paraId="3773FA68" w14:textId="77777777" w:rsidR="00E34389" w:rsidRDefault="00E34389" w:rsidP="00E34389">
      <w:pPr>
        <w:ind w:firstLineChars="250" w:firstLine="60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MDR：Memory Data Register，存储器数据缓冲寄存器，在主存中用来存放从某单元读出、或要写入某存储单元的数据。</w:t>
      </w:r>
    </w:p>
    <w:p w14:paraId="775A3F98" w14:textId="77777777" w:rsidR="00E34389" w:rsidRDefault="00E34389" w:rsidP="00E34389">
      <w:pPr>
        <w:ind w:firstLineChars="250" w:firstLine="60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I/O：Input/Output equipment，输入/输出设备，为输入设备和输出设备的总称，用于计算机内部和外界信息的转换与传送。</w:t>
      </w:r>
    </w:p>
    <w:p w14:paraId="5C46A5ED" w14:textId="77777777" w:rsidR="00E34389" w:rsidRDefault="00E34389" w:rsidP="00E34389">
      <w:pPr>
        <w:ind w:firstLineChars="250" w:firstLine="60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MIPS：Million Instruction Per Second，每秒执行百万条指令数，为计算机运算速度指标的一种计量单位。</w:t>
      </w:r>
    </w:p>
    <w:p w14:paraId="1D584ABE" w14:textId="77777777" w:rsidR="00E34389" w:rsidRDefault="00E34389" w:rsidP="00E34389">
      <w:pPr>
        <w:ind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</w:p>
    <w:p w14:paraId="5F38261A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9. 画出主机框图，分别以存数指令“STA M”和加法指令“ADD M”（M均为主存地址）为例，在图中按序标出完成该指令（包括取指令阶段）的信息流程（如→①）。假设主存容量为256M*32位，在指令字长、存储字长、机器字长相等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的条件下，指出图中各寄存器的位数。</w:t>
      </w:r>
    </w:p>
    <w:p w14:paraId="081A8D70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解：主机框图如P13图1.11所示。</w:t>
      </w:r>
    </w:p>
    <w:p w14:paraId="7DB0BAEE" w14:textId="77777777" w:rsidR="00E34389" w:rsidRDefault="00E34389" w:rsidP="00E34389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1）STA M指令：PC→MAR，MAR→MM，MM→MDR，MDR→IR，</w:t>
      </w:r>
    </w:p>
    <w:p w14:paraId="000033FA" w14:textId="77777777" w:rsidR="00E34389" w:rsidRDefault="00E34389" w:rsidP="00E34389">
      <w:pPr>
        <w:ind w:firstLineChars="1050" w:firstLine="25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OP(IR)→CU，Ad(IR)→MAR，ACC→MDR，MAR→MM，WR</w:t>
      </w:r>
    </w:p>
    <w:p w14:paraId="22D6A682" w14:textId="77777777" w:rsidR="00E34389" w:rsidRDefault="00E34389" w:rsidP="00E34389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2）ADD M指令：PC→MAR，MAR→MM，MM→MDR，MDR→IR，</w:t>
      </w:r>
    </w:p>
    <w:p w14:paraId="1FBE94E8" w14:textId="77777777" w:rsidR="00E34389" w:rsidRDefault="00E34389" w:rsidP="00E34389">
      <w:pPr>
        <w:ind w:firstLineChars="250" w:firstLine="60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               OP(IR)→CU，Ad(IR)→MAR，RD，MM→MDR，MDR→X，ADD，ALU→ACC</w:t>
      </w:r>
    </w:p>
    <w:p w14:paraId="6D635B13" w14:textId="77777777" w:rsidR="00E34389" w:rsidRDefault="00E34389" w:rsidP="00E34389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假设主存容量256M*32位，在指令字长、存储字长、机器字长相等的条件下，ACC、X、IR、MDR寄存器均为32位，PC和MAR寄存器均为28位。</w:t>
      </w:r>
    </w:p>
    <w:p w14:paraId="17A9DD18" w14:textId="77777777" w:rsidR="00E34389" w:rsidRDefault="00E34389" w:rsidP="00E34389"/>
    <w:p w14:paraId="6A93987D" w14:textId="77777777" w:rsidR="00E34389" w:rsidRDefault="00E34389" w:rsidP="00E34389"/>
    <w:p w14:paraId="3B4DEB25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2. 总线如何分类？什么是系统总线？系统总线又分为几类，它们各有何作用，是单向的，还是双向的，它们与机器字长、存储字长、存储单元有何关系？</w:t>
      </w:r>
    </w:p>
    <w:p w14:paraId="3742CE52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答：按照连接部件的不同，总线可以分为片内总线、系统总线和通信总线。</w:t>
      </w:r>
    </w:p>
    <w:p w14:paraId="18F1FE80" w14:textId="77777777" w:rsidR="00E34389" w:rsidRDefault="00E34389" w:rsidP="00E34389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系统总线是连接CPU、主存、I/O各部件之间的信息传输线。</w:t>
      </w:r>
    </w:p>
    <w:p w14:paraId="16BD3EC2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系统总线按照传输信息不同又分为地址线、数据线和控制线。地址线是单向的，其根数越多，寻址空间越大，即CPU能访问的存储单元的个数越多；数据线是双向的，其根数与存储字长相同，是机器字长的整数倍。</w:t>
      </w:r>
    </w:p>
    <w:p w14:paraId="751D4C2D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</w:p>
    <w:p w14:paraId="000040EE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4. 为什么要设置总线判优控制？常见的集中式总线控制有几种？各有何特点？哪种方式响应时间最快？哪种方式对电路故障最敏感？</w:t>
      </w:r>
    </w:p>
    <w:p w14:paraId="24C79133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答：总线判优控制解决多个部件同时申请总线时的使用权分配问题；</w:t>
      </w:r>
    </w:p>
    <w:p w14:paraId="171A27D9" w14:textId="77777777" w:rsidR="00E34389" w:rsidRDefault="00E34389" w:rsidP="00E34389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常见的集中式总线控制有三种：链式查询、计数器定时查询、独立请求；</w:t>
      </w:r>
    </w:p>
    <w:p w14:paraId="61777AAF" w14:textId="77777777" w:rsidR="00E34389" w:rsidRDefault="00E34389" w:rsidP="00E34389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特点：链式查询方式连线简单，易于扩充，对电路故障最敏感；计数器定时查询方式优先级设置较灵活，对故障不敏感，连线及控制过程较复杂；独立请求方式速度最快，但硬件器件用量大，连线多，成本较高。</w:t>
      </w:r>
    </w:p>
    <w:p w14:paraId="3FAA7706" w14:textId="77777777" w:rsidR="00E34389" w:rsidRDefault="00E34389" w:rsidP="00E34389">
      <w:pPr>
        <w:ind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</w:p>
    <w:p w14:paraId="09A4E6CB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5. 解释下列概念：总线宽度、总线带宽、总线复用、总线的主设备（或主模块）、总线的从设备（或从模块）、总线的传输周期和总线的通信控制。</w:t>
      </w:r>
    </w:p>
    <w:p w14:paraId="1636A369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答：P46。</w:t>
      </w:r>
    </w:p>
    <w:p w14:paraId="4927A652" w14:textId="77777777" w:rsidR="00E34389" w:rsidRDefault="00E34389" w:rsidP="00E34389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总线宽度：通常指数据总线的根数；</w:t>
      </w:r>
    </w:p>
    <w:p w14:paraId="112473F4" w14:textId="77777777" w:rsidR="00E34389" w:rsidRDefault="00E34389" w:rsidP="00E34389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总线带宽：总线的数据传输率，指单位时间内总线上传输数据的位数；</w:t>
      </w:r>
    </w:p>
    <w:p w14:paraId="3E811B27" w14:textId="77777777" w:rsidR="00E34389" w:rsidRDefault="00E34389" w:rsidP="00E34389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总线复用：指同一条信号线可以分时传输不同的信号。</w:t>
      </w:r>
    </w:p>
    <w:p w14:paraId="79FB73E4" w14:textId="77777777" w:rsidR="00E34389" w:rsidRDefault="00E34389" w:rsidP="00E34389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总线的主设备（主模块）：指一次总线传输期间，拥有总线控制权的设备（模块）；</w:t>
      </w:r>
    </w:p>
    <w:p w14:paraId="3E99F208" w14:textId="77777777" w:rsidR="00E34389" w:rsidRDefault="00E34389" w:rsidP="00E34389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总线的从设备（从模块）：指一次总线传输期间，配合主设备完成数据传输的设备（模块），它只能被动接受主设备发来的命令；</w:t>
      </w:r>
    </w:p>
    <w:p w14:paraId="32E6EEA7" w14:textId="77777777" w:rsidR="00E34389" w:rsidRDefault="00E34389" w:rsidP="00E34389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总线的传输周期：指总线完成一次完整而可靠的传输所需时间；</w:t>
      </w:r>
    </w:p>
    <w:p w14:paraId="605E5D06" w14:textId="77777777" w:rsidR="00E34389" w:rsidRDefault="00E34389" w:rsidP="00E34389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总线的通信控制：指总线传送过程中双方的时间配合方式。</w:t>
      </w:r>
    </w:p>
    <w:p w14:paraId="1F239FA6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</w:p>
    <w:p w14:paraId="34B06F6F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6. 试比较同步通信和异步通信。</w:t>
      </w:r>
    </w:p>
    <w:p w14:paraId="6FAFBDC7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答：同步通信：指由统一时钟控制的通信，控制方式简单，灵活性差，当系统中各部件工作速度差异较大时，总线工作效率明显下降。适合于速度差别不大的场合。</w:t>
      </w:r>
    </w:p>
    <w:p w14:paraId="44106DEF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异步通信：指没有统一时钟控制的通信，部件间采用应答方式进行联系，控制方式较同步复杂，灵活性高，当系统中各部件工作速度差异较大时，有利于提高总线工作效率。</w:t>
      </w:r>
    </w:p>
    <w:p w14:paraId="4556405E" w14:textId="77777777" w:rsidR="00683DA7" w:rsidRDefault="00683DA7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15. </w:t>
      </w:r>
    </w:p>
    <w:p w14:paraId="18F0281F" w14:textId="77777777" w:rsidR="00683DA7" w:rsidRDefault="00683DA7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Tbus=4*Tclk=4*1/66M</w:t>
      </w:r>
    </w:p>
    <w:p w14:paraId="503FFC29" w14:textId="77777777" w:rsidR="00683DA7" w:rsidRDefault="00683DA7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数据传输率=32bit/Tbus=32bit/4*66M=66MBps=528Mbps</w:t>
      </w:r>
    </w:p>
    <w:p w14:paraId="41B99500" w14:textId="77777777" w:rsidR="00683DA7" w:rsidRDefault="00683DA7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提高传输率可以提高时钟频率，也可以减少时钟周期数。</w:t>
      </w:r>
    </w:p>
    <w:p w14:paraId="0795EE41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16. 在异步串行传送系统中，字符格式为：1个起始位、8个数据位、1个校验位、2个终止位。若要求每秒传送120个字符，试求传送的波特率和比特率。</w:t>
      </w:r>
    </w:p>
    <w:p w14:paraId="1DE1F182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解：一帧包含：1+8+1+2=12位</w:t>
      </w:r>
    </w:p>
    <w:p w14:paraId="7FFABD0C" w14:textId="77777777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  故波特率为：（1+8+1+2）*120=1440bps</w:t>
      </w:r>
    </w:p>
    <w:p w14:paraId="513377BC" w14:textId="64C12438" w:rsidR="00E34389" w:rsidRDefault="00E34389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    比特率为：8*120=960bps</w:t>
      </w:r>
    </w:p>
    <w:p w14:paraId="60975D1F" w14:textId="291A28DD" w:rsidR="00434075" w:rsidRDefault="00434075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</w:p>
    <w:p w14:paraId="6B9E68AB" w14:textId="0348906D" w:rsidR="00434075" w:rsidRDefault="00434075" w:rsidP="009968AD">
      <w:pPr>
        <w:pStyle w:val="2"/>
        <w:jc w:val="center"/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C</w:t>
      </w:r>
      <w:r>
        <w:rPr>
          <w:rStyle w:val="tpccontent1"/>
          <w:rFonts w:ascii="微软雅黑" w:eastAsia="微软雅黑" w:hAnsi="微软雅黑"/>
          <w:color w:val="000000"/>
          <w:sz w:val="24"/>
          <w:szCs w:val="24"/>
        </w:rPr>
        <w:t>hapter 4</w:t>
      </w:r>
    </w:p>
    <w:p w14:paraId="14090313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1.解释概念：主存、辅存、Cache、RAM、SRAM、DRAM、ROM、PROM、EPROM、EEPROM、CDROM、Flash Memory。</w:t>
      </w:r>
    </w:p>
    <w:p w14:paraId="38C7BE94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答：主存：主存储器，用于存放正在执行的程序和数据。CPU可以直接进行随机读写，访问速度较高。</w:t>
      </w:r>
    </w:p>
    <w:p w14:paraId="61E702F7" w14:textId="77777777" w:rsidR="00434075" w:rsidRDefault="00434075" w:rsidP="00434075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辅存：辅助存储器，用于存放当前暂不执行的程序和数据，以及一些需要永久保存的信息。</w:t>
      </w:r>
    </w:p>
    <w:p w14:paraId="76699757" w14:textId="77777777" w:rsidR="00434075" w:rsidRDefault="00434075" w:rsidP="00434075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Cache：高速缓冲存储器，介于CPU和主存之间，用于解决CPU和主存之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间速度不匹配问题。</w:t>
      </w:r>
    </w:p>
    <w:p w14:paraId="4BDFEE19" w14:textId="77777777" w:rsidR="00434075" w:rsidRDefault="00434075" w:rsidP="00434075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RAM：半导体随机存取存储器，主要用作计算机中的主存。</w:t>
      </w:r>
    </w:p>
    <w:p w14:paraId="68BE1AE8" w14:textId="77777777" w:rsidR="00434075" w:rsidRDefault="00434075" w:rsidP="00434075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SRAM：静态半导体随机存取存储器。</w:t>
      </w:r>
    </w:p>
    <w:p w14:paraId="601B30B6" w14:textId="77777777" w:rsidR="00434075" w:rsidRDefault="00434075" w:rsidP="00434075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DRAM：动态半导体随机存取存储器。</w:t>
      </w:r>
    </w:p>
    <w:p w14:paraId="0E28AEAE" w14:textId="77777777" w:rsidR="00434075" w:rsidRDefault="00434075" w:rsidP="00434075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ROM：掩膜式半导体只读存储器。由芯片制造商在制造时写入内容，以后只能读出而不能写入。</w:t>
      </w:r>
    </w:p>
    <w:p w14:paraId="49C206A7" w14:textId="77777777" w:rsidR="00434075" w:rsidRDefault="00434075" w:rsidP="00434075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PROM：可编程只读存储器，由用户根据需要确定写入内容，只能写入一次。</w:t>
      </w:r>
    </w:p>
    <w:p w14:paraId="33860C69" w14:textId="77777777" w:rsidR="00434075" w:rsidRDefault="00434075" w:rsidP="00434075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EPROM：紫外线擦写可编程只读存储器。需要修改内容时，现将其全部内容擦除，然后再编程。擦除依靠紫外线使浮动栅极上的电荷泄露而实现。</w:t>
      </w:r>
    </w:p>
    <w:p w14:paraId="3896E685" w14:textId="77777777" w:rsidR="00434075" w:rsidRDefault="00434075" w:rsidP="00434075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EEPROM：电擦写可编程只读存储器。</w:t>
      </w:r>
    </w:p>
    <w:p w14:paraId="10165602" w14:textId="77777777" w:rsidR="00434075" w:rsidRDefault="00434075" w:rsidP="00434075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CDROM：只读型光盘。</w:t>
      </w:r>
    </w:p>
    <w:p w14:paraId="43EE4E76" w14:textId="77777777" w:rsidR="00434075" w:rsidRDefault="00434075" w:rsidP="00434075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Flash Memory：闪速存储器。或称快擦型存储器。</w:t>
      </w:r>
    </w:p>
    <w:p w14:paraId="2844E680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/>
          <w:color w:val="000000"/>
          <w:sz w:val="24"/>
          <w:szCs w:val="24"/>
        </w:rPr>
        <w:t>4.3</w:t>
      </w:r>
    </w:p>
    <w:p w14:paraId="764B89F9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存储系统层次结构主要体现在cache-主存，主存-辅存这两个层次。</w:t>
      </w:r>
    </w:p>
    <w:p w14:paraId="4AF90E9E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cache-主存层次主要是为了解决CPU与主存速度不匹配的问题。。。。</w:t>
      </w:r>
    </w:p>
    <w:p w14:paraId="4FB2924C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主存-辅存层次主要是解决存储系统容量问题。。。。</w:t>
      </w:r>
    </w:p>
    <w:p w14:paraId="10A351B7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cache-主存之间的数据调动是由硬件自动完成，对程序员是透明的。</w:t>
      </w:r>
    </w:p>
    <w:p w14:paraId="6482A6BB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主存-辅存之间的数据调动是由硬件和操作系统共同完成的。</w:t>
      </w:r>
    </w:p>
    <w:p w14:paraId="03433831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4.8</w:t>
      </w:r>
    </w:p>
    <w:p w14:paraId="44CF64A0" w14:textId="77777777" w:rsidR="00434075" w:rsidRPr="00804B73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静态RAM和动态RAM都属于随机存储器，即在程序的执行过程中，即可以读出信息又可以写入信息。但是静态存储器靠触发器原理存储信息，只要电源不掉电，信息会不会丢失；动态RAM靠电容存储器存储信息，即使电源不掉电，由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于电容要放电，信息也会丢失，故需再生。</w:t>
      </w:r>
    </w:p>
    <w:p w14:paraId="63542A23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14. 某8位微型机地址码为18位，若使用4K×4位的RAM芯片组成模块板结构的存储器，试问：</w:t>
      </w:r>
    </w:p>
    <w:p w14:paraId="2EE173A8" w14:textId="77777777" w:rsidR="00434075" w:rsidRDefault="00434075" w:rsidP="00434075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1）该机所允许的最大主存空间是多少？</w:t>
      </w:r>
    </w:p>
    <w:p w14:paraId="1A1EBFF0" w14:textId="77777777" w:rsidR="00434075" w:rsidRDefault="00434075" w:rsidP="00434075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2）若每个模块板为32K×8位，共需几个模块板？</w:t>
      </w:r>
    </w:p>
    <w:p w14:paraId="28B60DBD" w14:textId="77777777" w:rsidR="00434075" w:rsidRDefault="00434075" w:rsidP="00434075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3）每个模块板内共有几片RAM芯片？</w:t>
      </w:r>
    </w:p>
    <w:p w14:paraId="6B39E44C" w14:textId="77777777" w:rsidR="00434075" w:rsidRDefault="00434075" w:rsidP="00434075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4）共有多少片RAM？</w:t>
      </w:r>
    </w:p>
    <w:p w14:paraId="26F8333E" w14:textId="77777777" w:rsidR="00434075" w:rsidRDefault="00434075" w:rsidP="00434075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5）CPU如何选择各模块板？</w:t>
      </w:r>
    </w:p>
    <w:p w14:paraId="1AD2A047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解：（1）该机所允许的最大主存空间是：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18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× 8位 = 256K×8位 = 256KB</w:t>
      </w:r>
    </w:p>
    <w:p w14:paraId="1D5B739A" w14:textId="77777777" w:rsidR="00434075" w:rsidRDefault="00434075" w:rsidP="00434075">
      <w:pPr>
        <w:ind w:firstLineChars="150"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2）模块板总数 = 256K×8 / 32K×8 = 8块</w:t>
      </w:r>
    </w:p>
    <w:p w14:paraId="586E8A13" w14:textId="77777777" w:rsidR="00434075" w:rsidRDefault="00434075" w:rsidP="00434075">
      <w:pPr>
        <w:ind w:firstLineChars="150"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3）板内片数 = 32K×8位 / 4K×4位 = 8×2 = 16片</w:t>
      </w:r>
    </w:p>
    <w:p w14:paraId="23B3DE69" w14:textId="77777777" w:rsidR="00434075" w:rsidRDefault="00434075" w:rsidP="00434075">
      <w:pPr>
        <w:ind w:firstLineChars="150"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4）总片数 = 16片×8 = 128片</w:t>
      </w:r>
    </w:p>
    <w:p w14:paraId="46681E03" w14:textId="77777777" w:rsidR="00434075" w:rsidRDefault="00434075" w:rsidP="00434075">
      <w:pPr>
        <w:ind w:firstLineChars="150"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5）CPU通过最高3位地址译码输出选择模板，次高3位地址译码输出选择芯片。地址格式分配如下：</w:t>
      </w:r>
    </w:p>
    <w:p w14:paraId="235437F3" w14:textId="77777777" w:rsidR="00434075" w:rsidRDefault="00434075" w:rsidP="00434075">
      <w:pPr>
        <w:jc w:val="center"/>
        <w:rPr>
          <w:rFonts w:ascii="微软雅黑" w:eastAsia="微软雅黑" w:hAnsi="微软雅黑"/>
          <w:sz w:val="24"/>
        </w:rPr>
      </w:pPr>
      <w:r w:rsidRPr="00B73F3E">
        <w:rPr>
          <w:rFonts w:ascii="微软雅黑" w:eastAsia="微软雅黑" w:hAnsi="微软雅黑" w:hint="eastAsia"/>
          <w:sz w:val="24"/>
        </w:rPr>
        <w:object w:dxaOrig="4537" w:dyaOrig="424" w14:anchorId="4F471C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6pt;height:26.4pt;mso-position-horizontal-relative:page;mso-position-vertical-relative:page" o:ole="">
            <v:imagedata r:id="rId8" o:title=""/>
          </v:shape>
          <o:OLEObject Type="Embed" ProgID="Visio.Drawing.11" ShapeID="_x0000_i1025" DrawAspect="Content" ObjectID="_1669293521" r:id="rId9"/>
        </w:object>
      </w:r>
    </w:p>
    <w:p w14:paraId="70F33D77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</w:p>
    <w:p w14:paraId="3E89F66A" w14:textId="77777777" w:rsidR="00434075" w:rsidRDefault="00434075" w:rsidP="00434075">
      <w:pPr>
        <w:textAlignment w:val="center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15. 设CPU共有16根地址线，8根数据线，并用</w:t>
      </w:r>
      <w:r w:rsidRPr="00B73F3E"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object w:dxaOrig="780" w:dyaOrig="380" w14:anchorId="7613BFC7">
          <v:shape id="_x0000_i1026" type="#_x0000_t75" style="width:39.2pt;height:19.2pt;mso-position-horizontal-relative:page;mso-position-vertical-relative:page" o:ole="">
            <v:imagedata r:id="rId10" o:title=""/>
          </v:shape>
          <o:OLEObject Type="Embed" ProgID="Equation.3" ShapeID="_x0000_i1026" DrawAspect="Content" ObjectID="_1669293522" r:id="rId11"/>
        </w:objec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低电平有效）作访存控制信号，</w:t>
      </w:r>
      <w:r w:rsidRPr="00B73F3E"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object w:dxaOrig="640" w:dyaOrig="340" w14:anchorId="6EB13126">
          <v:shape id="_x0000_i1027" type="#_x0000_t75" style="width:31.6pt;height:17.2pt;mso-position-horizontal-relative:page;mso-position-vertical-relative:page" o:ole="">
            <v:imagedata r:id="rId12" o:title=""/>
          </v:shape>
          <o:OLEObject Type="Embed" ProgID="Equation.3" ShapeID="_x0000_i1027" DrawAspect="Content" ObjectID="_1669293523" r:id="rId13"/>
        </w:objec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作读写命令信号（高电平为读，低电平为写）。现有下列存储芯片：ROM（2K×8位，4K×4位，8K×8位），RAM（1K×4位，2K×8位，4K×8位），及74138译码器和其他门电路（门电路自定）。试从上述规格中选用合适芯片，画出CPU和存储芯片的连接图。要求：</w:t>
      </w:r>
    </w:p>
    <w:p w14:paraId="4DBF27D5" w14:textId="77777777" w:rsidR="00434075" w:rsidRDefault="00434075" w:rsidP="00434075">
      <w:pPr>
        <w:ind w:firstLine="4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1）最小4K地址为系统程序区，4096~16383地址范围为用户程序区。</w:t>
      </w:r>
    </w:p>
    <w:p w14:paraId="396802BA" w14:textId="77777777" w:rsidR="00434075" w:rsidRDefault="00434075" w:rsidP="00434075">
      <w:pPr>
        <w:ind w:firstLine="4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（2）指出选用的存储芯片类型及数量。</w:t>
      </w:r>
    </w:p>
    <w:p w14:paraId="663D6612" w14:textId="77777777" w:rsidR="00434075" w:rsidRDefault="00434075" w:rsidP="00434075">
      <w:pPr>
        <w:ind w:firstLine="4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3）详细画出片选逻辑。</w:t>
      </w:r>
    </w:p>
    <w:p w14:paraId="5C81ABD6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解：（1）地址空间分配图：</w:t>
      </w:r>
    </w:p>
    <w:p w14:paraId="75AA0EC6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       系统程序区（ROM共4KB）：0000H-0FFFH</w:t>
      </w:r>
    </w:p>
    <w:p w14:paraId="1805C090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       用户程序区（RAM共12KB）：1000H-3FFFH</w:t>
      </w:r>
    </w:p>
    <w:p w14:paraId="2FB906E4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 （2）选片：ROM：选择4K×4位芯片2片，位并联</w:t>
      </w:r>
    </w:p>
    <w:p w14:paraId="684A239B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             RAM：选择4K×8位芯片3片，字串联(RAM1地址范围为:1000H-1FFFH,RAM2地址范围为2000H-2FFFH, RAM3地址范围为:3000H-3FFFH)</w:t>
      </w:r>
    </w:p>
    <w:p w14:paraId="7F44D5C9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（3）各芯片二进制地址分配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1"/>
        <w:gridCol w:w="536"/>
        <w:gridCol w:w="536"/>
        <w:gridCol w:w="536"/>
        <w:gridCol w:w="536"/>
        <w:gridCol w:w="530"/>
        <w:gridCol w:w="537"/>
        <w:gridCol w:w="444"/>
        <w:gridCol w:w="444"/>
        <w:gridCol w:w="444"/>
        <w:gridCol w:w="444"/>
        <w:gridCol w:w="444"/>
        <w:gridCol w:w="444"/>
        <w:gridCol w:w="444"/>
        <w:gridCol w:w="444"/>
        <w:gridCol w:w="444"/>
        <w:gridCol w:w="444"/>
      </w:tblGrid>
      <w:tr w:rsidR="00434075" w14:paraId="5B6930FC" w14:textId="77777777" w:rsidTr="00602014">
        <w:trPr>
          <w:jc w:val="center"/>
        </w:trPr>
        <w:tc>
          <w:tcPr>
            <w:tcW w:w="871" w:type="dxa"/>
          </w:tcPr>
          <w:p w14:paraId="0ECA701E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</w:p>
        </w:tc>
        <w:tc>
          <w:tcPr>
            <w:tcW w:w="536" w:type="dxa"/>
          </w:tcPr>
          <w:p w14:paraId="073BD830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A15</w:t>
            </w:r>
          </w:p>
        </w:tc>
        <w:tc>
          <w:tcPr>
            <w:tcW w:w="536" w:type="dxa"/>
          </w:tcPr>
          <w:p w14:paraId="1DE16023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A14</w:t>
            </w:r>
          </w:p>
        </w:tc>
        <w:tc>
          <w:tcPr>
            <w:tcW w:w="536" w:type="dxa"/>
          </w:tcPr>
          <w:p w14:paraId="6A31E91E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A13</w:t>
            </w:r>
          </w:p>
        </w:tc>
        <w:tc>
          <w:tcPr>
            <w:tcW w:w="536" w:type="dxa"/>
          </w:tcPr>
          <w:p w14:paraId="17C90BE7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A12</w:t>
            </w:r>
          </w:p>
        </w:tc>
        <w:tc>
          <w:tcPr>
            <w:tcW w:w="530" w:type="dxa"/>
          </w:tcPr>
          <w:p w14:paraId="16DA54E4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A11</w:t>
            </w:r>
          </w:p>
        </w:tc>
        <w:tc>
          <w:tcPr>
            <w:tcW w:w="537" w:type="dxa"/>
          </w:tcPr>
          <w:p w14:paraId="50F77C9A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A10</w:t>
            </w:r>
          </w:p>
        </w:tc>
        <w:tc>
          <w:tcPr>
            <w:tcW w:w="444" w:type="dxa"/>
          </w:tcPr>
          <w:p w14:paraId="41740E9D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A9</w:t>
            </w:r>
          </w:p>
        </w:tc>
        <w:tc>
          <w:tcPr>
            <w:tcW w:w="444" w:type="dxa"/>
          </w:tcPr>
          <w:p w14:paraId="1C6181BE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A8</w:t>
            </w:r>
          </w:p>
        </w:tc>
        <w:tc>
          <w:tcPr>
            <w:tcW w:w="444" w:type="dxa"/>
          </w:tcPr>
          <w:p w14:paraId="63BB0E4B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A7</w:t>
            </w:r>
          </w:p>
        </w:tc>
        <w:tc>
          <w:tcPr>
            <w:tcW w:w="444" w:type="dxa"/>
          </w:tcPr>
          <w:p w14:paraId="1A203CE6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A6</w:t>
            </w:r>
          </w:p>
        </w:tc>
        <w:tc>
          <w:tcPr>
            <w:tcW w:w="444" w:type="dxa"/>
          </w:tcPr>
          <w:p w14:paraId="61CCFB60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A5</w:t>
            </w:r>
          </w:p>
        </w:tc>
        <w:tc>
          <w:tcPr>
            <w:tcW w:w="444" w:type="dxa"/>
          </w:tcPr>
          <w:p w14:paraId="0FD47815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A4</w:t>
            </w:r>
          </w:p>
        </w:tc>
        <w:tc>
          <w:tcPr>
            <w:tcW w:w="444" w:type="dxa"/>
          </w:tcPr>
          <w:p w14:paraId="650F67D0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A3</w:t>
            </w:r>
          </w:p>
        </w:tc>
        <w:tc>
          <w:tcPr>
            <w:tcW w:w="444" w:type="dxa"/>
          </w:tcPr>
          <w:p w14:paraId="1B0E7A85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A2</w:t>
            </w:r>
          </w:p>
        </w:tc>
        <w:tc>
          <w:tcPr>
            <w:tcW w:w="444" w:type="dxa"/>
          </w:tcPr>
          <w:p w14:paraId="157EFFA2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A1</w:t>
            </w:r>
          </w:p>
        </w:tc>
        <w:tc>
          <w:tcPr>
            <w:tcW w:w="444" w:type="dxa"/>
          </w:tcPr>
          <w:p w14:paraId="4421AFFC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A0</w:t>
            </w:r>
          </w:p>
        </w:tc>
      </w:tr>
      <w:tr w:rsidR="00434075" w14:paraId="280DA0A8" w14:textId="77777777" w:rsidTr="00602014">
        <w:trPr>
          <w:jc w:val="center"/>
        </w:trPr>
        <w:tc>
          <w:tcPr>
            <w:tcW w:w="871" w:type="dxa"/>
            <w:vMerge w:val="restart"/>
            <w:vAlign w:val="center"/>
          </w:tcPr>
          <w:p w14:paraId="6D89169A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ROM1,2</w:t>
            </w:r>
          </w:p>
        </w:tc>
        <w:tc>
          <w:tcPr>
            <w:tcW w:w="536" w:type="dxa"/>
          </w:tcPr>
          <w:p w14:paraId="3F34F0BB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6D04073A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4E963F58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7508F5CC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0" w:type="dxa"/>
          </w:tcPr>
          <w:p w14:paraId="73CA8359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7" w:type="dxa"/>
          </w:tcPr>
          <w:p w14:paraId="3B1DF16E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06C3EBCC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253994A1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2D079BB6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17ED69F0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0A05E758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1F88D591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5F75D0CC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45D819FF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0E6A1718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1704A3D3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</w:tr>
      <w:tr w:rsidR="00434075" w14:paraId="5A06DA0E" w14:textId="77777777" w:rsidTr="00602014">
        <w:trPr>
          <w:jc w:val="center"/>
        </w:trPr>
        <w:tc>
          <w:tcPr>
            <w:tcW w:w="871" w:type="dxa"/>
            <w:vMerge/>
            <w:vAlign w:val="center"/>
          </w:tcPr>
          <w:p w14:paraId="2DD9200E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</w:p>
        </w:tc>
        <w:tc>
          <w:tcPr>
            <w:tcW w:w="536" w:type="dxa"/>
          </w:tcPr>
          <w:p w14:paraId="7DAF7673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4F6010EA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3375B3A8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4579F4EB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0" w:type="dxa"/>
          </w:tcPr>
          <w:p w14:paraId="72B5C0BF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537" w:type="dxa"/>
          </w:tcPr>
          <w:p w14:paraId="41B05660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24EE6570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68B634E1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3117889C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6EE09F96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3A57324E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3E31BB12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14E26820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4CC14B25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2E6CBB23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1C53E863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</w:tr>
      <w:tr w:rsidR="00434075" w14:paraId="680E9794" w14:textId="77777777" w:rsidTr="00602014">
        <w:trPr>
          <w:jc w:val="center"/>
        </w:trPr>
        <w:tc>
          <w:tcPr>
            <w:tcW w:w="871" w:type="dxa"/>
            <w:vMerge w:val="restart"/>
            <w:vAlign w:val="center"/>
          </w:tcPr>
          <w:p w14:paraId="53E83ED9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RAM1</w:t>
            </w:r>
          </w:p>
        </w:tc>
        <w:tc>
          <w:tcPr>
            <w:tcW w:w="536" w:type="dxa"/>
          </w:tcPr>
          <w:p w14:paraId="0FBFFD07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535AA220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570A8263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4938E4DC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530" w:type="dxa"/>
          </w:tcPr>
          <w:p w14:paraId="26B09E0C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7" w:type="dxa"/>
          </w:tcPr>
          <w:p w14:paraId="60ABE8D5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3E100F3E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09258B87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006670E5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7505B32A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76B75861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72C66EB5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4191FE21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18CF12E1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5B1401E0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2998DACC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</w:tr>
      <w:tr w:rsidR="00434075" w14:paraId="27FB8EE8" w14:textId="77777777" w:rsidTr="00602014">
        <w:trPr>
          <w:jc w:val="center"/>
        </w:trPr>
        <w:tc>
          <w:tcPr>
            <w:tcW w:w="871" w:type="dxa"/>
            <w:vMerge/>
            <w:vAlign w:val="center"/>
          </w:tcPr>
          <w:p w14:paraId="12D9EFF2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</w:p>
        </w:tc>
        <w:tc>
          <w:tcPr>
            <w:tcW w:w="536" w:type="dxa"/>
          </w:tcPr>
          <w:p w14:paraId="4DD6CEF6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44CE881C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424884B8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73186BEB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530" w:type="dxa"/>
          </w:tcPr>
          <w:p w14:paraId="0AF117DA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537" w:type="dxa"/>
          </w:tcPr>
          <w:p w14:paraId="5E2CB4E0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7423D56E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1DBFD7EC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63CB2F0E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04D92061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18BBD91F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7985305B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059D18CF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76CD7983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43BB9F42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0FD98CCF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</w:tr>
      <w:tr w:rsidR="00434075" w14:paraId="09856F9A" w14:textId="77777777" w:rsidTr="00602014">
        <w:trPr>
          <w:jc w:val="center"/>
        </w:trPr>
        <w:tc>
          <w:tcPr>
            <w:tcW w:w="871" w:type="dxa"/>
            <w:vMerge w:val="restart"/>
            <w:vAlign w:val="center"/>
          </w:tcPr>
          <w:p w14:paraId="78A62C79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RAM2</w:t>
            </w:r>
          </w:p>
        </w:tc>
        <w:tc>
          <w:tcPr>
            <w:tcW w:w="536" w:type="dxa"/>
          </w:tcPr>
          <w:p w14:paraId="1A052821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52E12B5D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23498387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536" w:type="dxa"/>
          </w:tcPr>
          <w:p w14:paraId="5647855E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0" w:type="dxa"/>
          </w:tcPr>
          <w:p w14:paraId="10D45140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7" w:type="dxa"/>
          </w:tcPr>
          <w:p w14:paraId="3C3DBF85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27E91ECB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354F248B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3839B752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193AA1ED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7962D277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5F312979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7C10E5BD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2F4A7B3F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5766F5D4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23F1ACF8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</w:tr>
      <w:tr w:rsidR="00434075" w14:paraId="6EACDDB4" w14:textId="77777777" w:rsidTr="00602014">
        <w:trPr>
          <w:jc w:val="center"/>
        </w:trPr>
        <w:tc>
          <w:tcPr>
            <w:tcW w:w="871" w:type="dxa"/>
            <w:vMerge/>
            <w:vAlign w:val="center"/>
          </w:tcPr>
          <w:p w14:paraId="5F1721B0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</w:p>
        </w:tc>
        <w:tc>
          <w:tcPr>
            <w:tcW w:w="536" w:type="dxa"/>
          </w:tcPr>
          <w:p w14:paraId="1574465D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28BC2711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55338360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536" w:type="dxa"/>
          </w:tcPr>
          <w:p w14:paraId="3443EFAA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0" w:type="dxa"/>
          </w:tcPr>
          <w:p w14:paraId="2D4E14EA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537" w:type="dxa"/>
          </w:tcPr>
          <w:p w14:paraId="27852BC7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3AED31CF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389C94BC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6A02D586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09C65EBC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1A2CF8BD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4A4F251B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594F4A5C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51E4852F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46D64D24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265A3B97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</w:tr>
      <w:tr w:rsidR="00434075" w14:paraId="4F7C6B16" w14:textId="77777777" w:rsidTr="00602014">
        <w:trPr>
          <w:jc w:val="center"/>
        </w:trPr>
        <w:tc>
          <w:tcPr>
            <w:tcW w:w="871" w:type="dxa"/>
            <w:vMerge w:val="restart"/>
            <w:vAlign w:val="center"/>
          </w:tcPr>
          <w:p w14:paraId="78C23806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RAM3</w:t>
            </w:r>
          </w:p>
        </w:tc>
        <w:tc>
          <w:tcPr>
            <w:tcW w:w="536" w:type="dxa"/>
          </w:tcPr>
          <w:p w14:paraId="4DEC4546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7C2A7B72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04CECFA3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536" w:type="dxa"/>
          </w:tcPr>
          <w:p w14:paraId="0D004036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530" w:type="dxa"/>
          </w:tcPr>
          <w:p w14:paraId="5DAC2099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7" w:type="dxa"/>
          </w:tcPr>
          <w:p w14:paraId="2F6B6447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45F2B156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0A8A1D44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6F917831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3ABCDC5F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7A5F09FD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2B0F3B2D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025E0864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6C748C0A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4E2D3FD0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444" w:type="dxa"/>
          </w:tcPr>
          <w:p w14:paraId="38F5F9C9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</w:tr>
      <w:tr w:rsidR="00434075" w14:paraId="2F4AF505" w14:textId="77777777" w:rsidTr="00602014">
        <w:trPr>
          <w:jc w:val="center"/>
        </w:trPr>
        <w:tc>
          <w:tcPr>
            <w:tcW w:w="871" w:type="dxa"/>
            <w:vMerge/>
          </w:tcPr>
          <w:p w14:paraId="73250760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</w:p>
        </w:tc>
        <w:tc>
          <w:tcPr>
            <w:tcW w:w="536" w:type="dxa"/>
          </w:tcPr>
          <w:p w14:paraId="6E98ECA7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7BBBA964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536" w:type="dxa"/>
          </w:tcPr>
          <w:p w14:paraId="695E62BA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536" w:type="dxa"/>
          </w:tcPr>
          <w:p w14:paraId="64FE6E15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530" w:type="dxa"/>
          </w:tcPr>
          <w:p w14:paraId="0FD206C8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537" w:type="dxa"/>
          </w:tcPr>
          <w:p w14:paraId="075AD065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41F96CD6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18D125C9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2AA353E8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56D6B47C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05D6E4A6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200E617D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62BEC031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4ADFF217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0C57317A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444" w:type="dxa"/>
          </w:tcPr>
          <w:p w14:paraId="0811D5FD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1</w:t>
            </w:r>
          </w:p>
        </w:tc>
      </w:tr>
    </w:tbl>
    <w:p w14:paraId="69A69DCD" w14:textId="77777777" w:rsidR="00434075" w:rsidRDefault="00434075" w:rsidP="00434075">
      <w:pPr>
        <w:ind w:firstLineChars="400" w:firstLine="9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CPU和存储器连接逻辑图及片选逻辑如下图(3)所示：</w:t>
      </w:r>
    </w:p>
    <w:p w14:paraId="3800AB46" w14:textId="77777777" w:rsidR="00434075" w:rsidRDefault="00434075" w:rsidP="00434075">
      <w:pPr>
        <w:rPr>
          <w:rFonts w:ascii="微软雅黑" w:eastAsia="微软雅黑" w:hAnsi="微软雅黑"/>
          <w:sz w:val="24"/>
        </w:rPr>
      </w:pPr>
      <w:r w:rsidRPr="00B73F3E">
        <w:rPr>
          <w:rFonts w:ascii="微软雅黑" w:eastAsia="微软雅黑" w:hAnsi="微软雅黑" w:hint="eastAsia"/>
          <w:sz w:val="24"/>
        </w:rPr>
        <w:object w:dxaOrig="7411" w:dyaOrig="3736" w14:anchorId="1EB76263">
          <v:shape id="_x0000_i1028" type="#_x0000_t75" style="width:415.2pt;height:209.6pt;mso-position-horizontal-relative:page;mso-position-vertical-relative:page" o:ole="">
            <v:imagedata r:id="rId14" o:title=""/>
          </v:shape>
          <o:OLEObject Type="Embed" ProgID="Visio.Drawing.11" ShapeID="_x0000_i1028" DrawAspect="Content" ObjectID="_1669293524" r:id="rId15"/>
        </w:object>
      </w:r>
    </w:p>
    <w:p w14:paraId="0CB76231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Fonts w:ascii="微软雅黑" w:eastAsia="微软雅黑" w:hAnsi="微软雅黑" w:hint="eastAsia"/>
          <w:sz w:val="24"/>
        </w:rPr>
        <w:t>28. 设主存容量为256K字，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Cache容量为2K字，块长为4。</w:t>
      </w:r>
    </w:p>
    <w:p w14:paraId="723EA965" w14:textId="77777777" w:rsidR="00434075" w:rsidRDefault="00434075" w:rsidP="00434075">
      <w:pPr>
        <w:ind w:firstLine="4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1）设计Cache地址格式，Cache中可装入多少块数据？</w:t>
      </w:r>
    </w:p>
    <w:p w14:paraId="68F57F5A" w14:textId="77777777" w:rsidR="00434075" w:rsidRDefault="00434075" w:rsidP="00434075">
      <w:pPr>
        <w:ind w:firstLine="4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2）在直接映射方式下，设计主存地址格式。</w:t>
      </w:r>
    </w:p>
    <w:p w14:paraId="2D237CAF" w14:textId="77777777" w:rsidR="00434075" w:rsidRDefault="00434075" w:rsidP="00434075">
      <w:pPr>
        <w:ind w:firstLine="4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3）在四路组相联映射方式下，设计主存地址格式。</w:t>
      </w:r>
    </w:p>
    <w:p w14:paraId="45730902" w14:textId="77777777" w:rsidR="00434075" w:rsidRDefault="00434075" w:rsidP="00434075">
      <w:pPr>
        <w:ind w:firstLine="4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4）在全相联映射方式下，设计主存地址格式。</w:t>
      </w:r>
    </w:p>
    <w:p w14:paraId="692D7DD9" w14:textId="77777777" w:rsidR="00434075" w:rsidRDefault="00434075" w:rsidP="00434075">
      <w:pPr>
        <w:ind w:firstLine="4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5）若存储字长为32位，存储器按字节寻址，写出上述三种映射方式下主存的地址格式。</w:t>
      </w:r>
    </w:p>
    <w:p w14:paraId="1141CBCC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解：（1）Cache容量为2K字，块长为4，Cache共有2K/4=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11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/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=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9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=512块，</w:t>
      </w:r>
    </w:p>
    <w:p w14:paraId="2433FC0C" w14:textId="77777777" w:rsidR="00434075" w:rsidRDefault="00434075" w:rsidP="00434075">
      <w:pPr>
        <w:ind w:firstLineChars="400" w:firstLine="9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Cache字地址9位，字块内地址为2位</w:t>
      </w:r>
    </w:p>
    <w:p w14:paraId="79590EE7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       因此，Cache地址格式设计如下：</w:t>
      </w: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1980"/>
      </w:tblGrid>
      <w:tr w:rsidR="00434075" w14:paraId="16C75EF7" w14:textId="77777777" w:rsidTr="00602014">
        <w:tc>
          <w:tcPr>
            <w:tcW w:w="3420" w:type="dxa"/>
          </w:tcPr>
          <w:p w14:paraId="689DBD1C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Cache字块地址（9位）</w:t>
            </w:r>
          </w:p>
        </w:tc>
        <w:tc>
          <w:tcPr>
            <w:tcW w:w="1980" w:type="dxa"/>
          </w:tcPr>
          <w:p w14:paraId="066CCB7E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字块内地址（2位）</w:t>
            </w:r>
          </w:p>
        </w:tc>
      </w:tr>
    </w:tbl>
    <w:p w14:paraId="7992FA6D" w14:textId="77777777" w:rsidR="00434075" w:rsidRDefault="00434075" w:rsidP="00434075">
      <w:pPr>
        <w:spacing w:beforeLines="50" w:before="156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  （2）主存容量为256K字=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18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字，主存地址共18位，共分256K/4=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16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块，</w:t>
      </w:r>
    </w:p>
    <w:p w14:paraId="169E197E" w14:textId="77777777" w:rsidR="00434075" w:rsidRDefault="00434075" w:rsidP="00434075">
      <w:pPr>
        <w:ind w:firstLineChars="400" w:firstLine="9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主存字块标记为18-9-2=7位。</w:t>
      </w:r>
    </w:p>
    <w:p w14:paraId="4A44ADD8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       直接映射方式下主存地址格式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98"/>
        <w:gridCol w:w="2700"/>
        <w:gridCol w:w="1975"/>
      </w:tblGrid>
      <w:tr w:rsidR="00434075" w14:paraId="090B6EAA" w14:textId="77777777" w:rsidTr="00602014">
        <w:trPr>
          <w:jc w:val="center"/>
        </w:trPr>
        <w:tc>
          <w:tcPr>
            <w:tcW w:w="2498" w:type="dxa"/>
            <w:vAlign w:val="center"/>
          </w:tcPr>
          <w:p w14:paraId="47CE24B7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主存字块标记（7位）</w:t>
            </w:r>
          </w:p>
        </w:tc>
        <w:tc>
          <w:tcPr>
            <w:tcW w:w="2700" w:type="dxa"/>
            <w:vAlign w:val="center"/>
          </w:tcPr>
          <w:p w14:paraId="4A6353E0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Cache字块地址（9位）</w:t>
            </w:r>
          </w:p>
        </w:tc>
        <w:tc>
          <w:tcPr>
            <w:tcW w:w="1975" w:type="dxa"/>
            <w:vAlign w:val="center"/>
          </w:tcPr>
          <w:p w14:paraId="5F959895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字块内地址（2位）</w:t>
            </w:r>
          </w:p>
        </w:tc>
      </w:tr>
    </w:tbl>
    <w:p w14:paraId="16A11DC4" w14:textId="77777777" w:rsidR="00434075" w:rsidRDefault="00434075" w:rsidP="00434075">
      <w:pPr>
        <w:spacing w:beforeLines="50" w:before="156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  （3）根据四路组相联的条件，一组内共有4块，得Cache共分为512/4=128=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7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组，</w:t>
      </w:r>
    </w:p>
    <w:p w14:paraId="3DFFAFE9" w14:textId="77777777" w:rsidR="00434075" w:rsidRDefault="00434075" w:rsidP="00434075">
      <w:pPr>
        <w:ind w:firstLineChars="400" w:firstLine="9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主存字块标记为18-7-2=9位，主存地址格式设计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05"/>
        <w:gridCol w:w="2101"/>
        <w:gridCol w:w="2069"/>
      </w:tblGrid>
      <w:tr w:rsidR="00434075" w14:paraId="30088F62" w14:textId="77777777" w:rsidTr="00602014">
        <w:trPr>
          <w:jc w:val="center"/>
        </w:trPr>
        <w:tc>
          <w:tcPr>
            <w:tcW w:w="2705" w:type="dxa"/>
          </w:tcPr>
          <w:p w14:paraId="150C50F8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主存字块标记（9位）</w:t>
            </w:r>
          </w:p>
        </w:tc>
        <w:tc>
          <w:tcPr>
            <w:tcW w:w="2101" w:type="dxa"/>
          </w:tcPr>
          <w:p w14:paraId="148AECF9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组地址（7位）</w:t>
            </w:r>
          </w:p>
        </w:tc>
        <w:tc>
          <w:tcPr>
            <w:tcW w:w="2069" w:type="dxa"/>
          </w:tcPr>
          <w:p w14:paraId="30B1CCBF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字块内地址（2位）</w:t>
            </w:r>
          </w:p>
        </w:tc>
      </w:tr>
    </w:tbl>
    <w:p w14:paraId="53716DD4" w14:textId="77777777" w:rsidR="00434075" w:rsidRDefault="00434075" w:rsidP="00434075">
      <w:pPr>
        <w:spacing w:beforeLines="50" w:before="156" w:afterLines="50" w:after="156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  （4）在全相联映射方式下，主存字块标记为18-2=16位，其地址格式如下：</w:t>
      </w: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1980"/>
      </w:tblGrid>
      <w:tr w:rsidR="00434075" w14:paraId="7A9EDA44" w14:textId="77777777" w:rsidTr="00602014">
        <w:tc>
          <w:tcPr>
            <w:tcW w:w="3420" w:type="dxa"/>
          </w:tcPr>
          <w:p w14:paraId="418F45F1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主存字块标记（16位）</w:t>
            </w:r>
          </w:p>
        </w:tc>
        <w:tc>
          <w:tcPr>
            <w:tcW w:w="1980" w:type="dxa"/>
          </w:tcPr>
          <w:p w14:paraId="307B05EB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00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000000"/>
                <w:sz w:val="24"/>
                <w:szCs w:val="24"/>
              </w:rPr>
              <w:t>字块内地址（2位）</w:t>
            </w:r>
          </w:p>
        </w:tc>
      </w:tr>
    </w:tbl>
    <w:p w14:paraId="3B285100" w14:textId="77777777" w:rsidR="00434075" w:rsidRDefault="00434075" w:rsidP="00434075">
      <w:pPr>
        <w:spacing w:beforeLines="50" w:before="156"/>
        <w:rPr>
          <w:rStyle w:val="tpccontent1"/>
          <w:rFonts w:ascii="微软雅黑" w:eastAsia="微软雅黑" w:hAnsi="微软雅黑"/>
          <w:color w:val="FF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  </w:t>
      </w:r>
      <w:r>
        <w:rPr>
          <w:rStyle w:val="tpccontent1"/>
          <w:rFonts w:ascii="微软雅黑" w:eastAsia="微软雅黑" w:hAnsi="微软雅黑" w:hint="eastAsia"/>
          <w:color w:val="FF0000"/>
          <w:sz w:val="24"/>
          <w:szCs w:val="24"/>
        </w:rPr>
        <w:t>（5）若存储字长为32位，存储器按字节寻址，则主存容量为256K*32/8=2</w:t>
      </w:r>
      <w:r>
        <w:rPr>
          <w:rStyle w:val="tpccontent1"/>
          <w:rFonts w:ascii="微软雅黑" w:eastAsia="微软雅黑" w:hAnsi="微软雅黑" w:hint="eastAsia"/>
          <w:color w:val="FF0000"/>
          <w:sz w:val="24"/>
          <w:szCs w:val="24"/>
          <w:vertAlign w:val="superscript"/>
        </w:rPr>
        <w:t>20</w:t>
      </w:r>
      <w:r>
        <w:rPr>
          <w:rStyle w:val="tpccontent1"/>
          <w:rFonts w:ascii="微软雅黑" w:eastAsia="微软雅黑" w:hAnsi="微软雅黑" w:hint="eastAsia"/>
          <w:color w:val="FF0000"/>
          <w:sz w:val="24"/>
          <w:szCs w:val="24"/>
        </w:rPr>
        <w:t>B，</w:t>
      </w:r>
    </w:p>
    <w:p w14:paraId="14B82EDD" w14:textId="77777777" w:rsidR="00434075" w:rsidRDefault="00434075" w:rsidP="00434075">
      <w:pPr>
        <w:ind w:firstLineChars="400" w:firstLine="960"/>
        <w:rPr>
          <w:rStyle w:val="tpccontent1"/>
          <w:rFonts w:ascii="微软雅黑" w:eastAsia="微软雅黑" w:hAnsi="微软雅黑"/>
          <w:color w:val="FF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FF0000"/>
          <w:sz w:val="24"/>
          <w:szCs w:val="24"/>
        </w:rPr>
        <w:t>Cache容量为2K*32/8=2</w:t>
      </w:r>
      <w:r>
        <w:rPr>
          <w:rStyle w:val="tpccontent1"/>
          <w:rFonts w:ascii="微软雅黑" w:eastAsia="微软雅黑" w:hAnsi="微软雅黑" w:hint="eastAsia"/>
          <w:color w:val="FF0000"/>
          <w:sz w:val="24"/>
          <w:szCs w:val="24"/>
          <w:vertAlign w:val="superscript"/>
        </w:rPr>
        <w:t>13</w:t>
      </w:r>
      <w:r>
        <w:rPr>
          <w:rStyle w:val="tpccontent1"/>
          <w:rFonts w:ascii="微软雅黑" w:eastAsia="微软雅黑" w:hAnsi="微软雅黑" w:hint="eastAsia"/>
          <w:color w:val="FF0000"/>
          <w:sz w:val="24"/>
          <w:szCs w:val="24"/>
        </w:rPr>
        <w:t>B，块长为4*32/8=16B=2</w:t>
      </w:r>
      <w:r>
        <w:rPr>
          <w:rStyle w:val="tpccontent1"/>
          <w:rFonts w:ascii="微软雅黑" w:eastAsia="微软雅黑" w:hAnsi="微软雅黑" w:hint="eastAsia"/>
          <w:color w:val="FF0000"/>
          <w:sz w:val="24"/>
          <w:szCs w:val="24"/>
          <w:vertAlign w:val="superscript"/>
        </w:rPr>
        <w:t>4</w:t>
      </w:r>
      <w:r>
        <w:rPr>
          <w:rStyle w:val="tpccontent1"/>
          <w:rFonts w:ascii="微软雅黑" w:eastAsia="微软雅黑" w:hAnsi="微软雅黑" w:hint="eastAsia"/>
          <w:color w:val="FF0000"/>
          <w:sz w:val="24"/>
          <w:szCs w:val="24"/>
        </w:rPr>
        <w:t>B，字块内地址为4位，</w:t>
      </w:r>
    </w:p>
    <w:p w14:paraId="78EAA129" w14:textId="77777777" w:rsidR="00434075" w:rsidRDefault="00434075" w:rsidP="00434075">
      <w:pPr>
        <w:ind w:firstLineChars="400" w:firstLine="960"/>
        <w:rPr>
          <w:rStyle w:val="tpccontent1"/>
          <w:rFonts w:ascii="微软雅黑" w:eastAsia="微软雅黑" w:hAnsi="微软雅黑"/>
          <w:color w:val="FF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FF0000"/>
          <w:sz w:val="24"/>
          <w:szCs w:val="24"/>
        </w:rPr>
        <w:t>在直接映射方式下，主存字块标记为20-9-4=7位，主存地址格式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98"/>
        <w:gridCol w:w="2700"/>
        <w:gridCol w:w="2316"/>
      </w:tblGrid>
      <w:tr w:rsidR="00434075" w14:paraId="0B9035E1" w14:textId="77777777" w:rsidTr="00602014">
        <w:trPr>
          <w:jc w:val="center"/>
        </w:trPr>
        <w:tc>
          <w:tcPr>
            <w:tcW w:w="2498" w:type="dxa"/>
            <w:vAlign w:val="center"/>
          </w:tcPr>
          <w:p w14:paraId="5C3589AB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FF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FF0000"/>
                <w:sz w:val="24"/>
                <w:szCs w:val="24"/>
              </w:rPr>
              <w:t>主存字块标记（7位）</w:t>
            </w:r>
          </w:p>
        </w:tc>
        <w:tc>
          <w:tcPr>
            <w:tcW w:w="2700" w:type="dxa"/>
            <w:vAlign w:val="center"/>
          </w:tcPr>
          <w:p w14:paraId="0CEF54FE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FF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FF0000"/>
                <w:sz w:val="24"/>
                <w:szCs w:val="24"/>
              </w:rPr>
              <w:t>Cache字块地址（9位）</w:t>
            </w:r>
          </w:p>
        </w:tc>
        <w:tc>
          <w:tcPr>
            <w:tcW w:w="2316" w:type="dxa"/>
            <w:vAlign w:val="center"/>
          </w:tcPr>
          <w:p w14:paraId="549C4F04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FF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FF0000"/>
                <w:sz w:val="24"/>
                <w:szCs w:val="24"/>
              </w:rPr>
              <w:t>字块内地址（4位）</w:t>
            </w:r>
          </w:p>
        </w:tc>
      </w:tr>
    </w:tbl>
    <w:p w14:paraId="366FC205" w14:textId="77777777" w:rsidR="00434075" w:rsidRDefault="00434075" w:rsidP="00434075">
      <w:pPr>
        <w:spacing w:beforeLines="50" w:before="156" w:afterLines="50" w:after="156"/>
        <w:ind w:firstLineChars="400" w:firstLine="960"/>
        <w:rPr>
          <w:rStyle w:val="tpccontent1"/>
          <w:rFonts w:ascii="微软雅黑" w:eastAsia="微软雅黑" w:hAnsi="微软雅黑"/>
          <w:color w:val="FF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FF0000"/>
          <w:sz w:val="24"/>
          <w:szCs w:val="24"/>
        </w:rPr>
        <w:t>在四路组相联映射方式下，主存字块标记为20-7-4=9位，主存地址格式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05"/>
        <w:gridCol w:w="2101"/>
        <w:gridCol w:w="2069"/>
      </w:tblGrid>
      <w:tr w:rsidR="00434075" w14:paraId="52FED90D" w14:textId="77777777" w:rsidTr="00602014">
        <w:trPr>
          <w:jc w:val="center"/>
        </w:trPr>
        <w:tc>
          <w:tcPr>
            <w:tcW w:w="2705" w:type="dxa"/>
          </w:tcPr>
          <w:p w14:paraId="78730604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FF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FF0000"/>
                <w:sz w:val="24"/>
                <w:szCs w:val="24"/>
              </w:rPr>
              <w:t>主存字块标记（9位）</w:t>
            </w:r>
          </w:p>
        </w:tc>
        <w:tc>
          <w:tcPr>
            <w:tcW w:w="2101" w:type="dxa"/>
          </w:tcPr>
          <w:p w14:paraId="6FBABD3D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FF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FF0000"/>
                <w:sz w:val="24"/>
                <w:szCs w:val="24"/>
              </w:rPr>
              <w:t>组地址（7位）</w:t>
            </w:r>
          </w:p>
        </w:tc>
        <w:tc>
          <w:tcPr>
            <w:tcW w:w="2069" w:type="dxa"/>
          </w:tcPr>
          <w:p w14:paraId="69FABBAD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FF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FF0000"/>
                <w:sz w:val="24"/>
                <w:szCs w:val="24"/>
              </w:rPr>
              <w:t>字块内地址（4位）</w:t>
            </w:r>
          </w:p>
        </w:tc>
      </w:tr>
    </w:tbl>
    <w:p w14:paraId="15D9B592" w14:textId="77777777" w:rsidR="00434075" w:rsidRDefault="00434075" w:rsidP="00434075">
      <w:pPr>
        <w:spacing w:beforeLines="50" w:before="156" w:afterLines="50" w:after="156"/>
        <w:ind w:firstLineChars="400" w:firstLine="960"/>
        <w:rPr>
          <w:rStyle w:val="tpccontent1"/>
          <w:rFonts w:ascii="微软雅黑" w:eastAsia="微软雅黑" w:hAnsi="微软雅黑"/>
          <w:color w:val="FF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FF0000"/>
          <w:sz w:val="24"/>
          <w:szCs w:val="24"/>
        </w:rPr>
        <w:lastRenderedPageBreak/>
        <w:t>在全相联映射方式下，主存字块标记为20-4=16位，主存地址格式为：</w:t>
      </w: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2370"/>
      </w:tblGrid>
      <w:tr w:rsidR="00434075" w14:paraId="23ED898E" w14:textId="77777777" w:rsidTr="00602014">
        <w:tc>
          <w:tcPr>
            <w:tcW w:w="3420" w:type="dxa"/>
          </w:tcPr>
          <w:p w14:paraId="5C176074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FF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FF0000"/>
                <w:sz w:val="24"/>
                <w:szCs w:val="24"/>
              </w:rPr>
              <w:t>主存字块标记（16位）</w:t>
            </w:r>
          </w:p>
        </w:tc>
        <w:tc>
          <w:tcPr>
            <w:tcW w:w="2370" w:type="dxa"/>
          </w:tcPr>
          <w:p w14:paraId="07DC27BF" w14:textId="77777777" w:rsidR="00434075" w:rsidRDefault="00434075" w:rsidP="00602014">
            <w:pPr>
              <w:jc w:val="center"/>
              <w:rPr>
                <w:rStyle w:val="tpccontent1"/>
                <w:rFonts w:ascii="微软雅黑" w:eastAsia="微软雅黑" w:hAnsi="微软雅黑"/>
                <w:color w:val="FF0000"/>
                <w:sz w:val="24"/>
                <w:szCs w:val="24"/>
              </w:rPr>
            </w:pPr>
            <w:r>
              <w:rPr>
                <w:rStyle w:val="tpccontent1"/>
                <w:rFonts w:ascii="微软雅黑" w:eastAsia="微软雅黑" w:hAnsi="微软雅黑" w:hint="eastAsia"/>
                <w:color w:val="FF0000"/>
                <w:sz w:val="24"/>
                <w:szCs w:val="24"/>
              </w:rPr>
              <w:t>字块内地址（4位）</w:t>
            </w:r>
          </w:p>
        </w:tc>
      </w:tr>
    </w:tbl>
    <w:p w14:paraId="6AC2C4C8" w14:textId="77777777" w:rsidR="00434075" w:rsidRDefault="00434075" w:rsidP="00434075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32. 设某机主存容量为4MB，Cache容量为16KB，每字块有8个字，每字32位，设计一个四路组相联映射（即Cache每组内共有4个字块）的Cache组织。</w:t>
      </w:r>
    </w:p>
    <w:p w14:paraId="4D040F56" w14:textId="77777777" w:rsidR="00434075" w:rsidRDefault="00434075" w:rsidP="00434075">
      <w:pPr>
        <w:ind w:firstLine="435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（1）画出主存地址字段中各段的位数。</w:t>
      </w:r>
    </w:p>
    <w:p w14:paraId="2FCD388D" w14:textId="77777777" w:rsidR="00434075" w:rsidRDefault="00434075" w:rsidP="00434075">
      <w:pPr>
        <w:ind w:firstLine="435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（2）设Cache的初态为空，CPU依次从主存第0，1，2，…，89号单元读出90个字（主存一次读出一个字），并重复按此次序读8次，问命中率是多少？</w:t>
      </w:r>
    </w:p>
    <w:p w14:paraId="6EFF38AF" w14:textId="77777777" w:rsidR="00434075" w:rsidRDefault="00434075" w:rsidP="00434075">
      <w:pPr>
        <w:ind w:firstLine="435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（3）若Cache的速度是主存的6倍，试问有Cache和无Cache相比，速度约提高多少倍？</w:t>
      </w:r>
    </w:p>
    <w:p w14:paraId="502E8C02" w14:textId="77777777" w:rsidR="00434075" w:rsidRDefault="00434075" w:rsidP="00434075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解：（1）根据每字块有8个字，每字32位（4字节），得出主存地址字段中字块内地址为3+2=5位。</w:t>
      </w:r>
    </w:p>
    <w:p w14:paraId="24BDFB13" w14:textId="77777777" w:rsidR="00434075" w:rsidRDefault="00434075" w:rsidP="00434075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 xml:space="preserve">      根据Cache容量为16KB=2</w:t>
      </w:r>
      <w:r>
        <w:rPr>
          <w:rFonts w:ascii="微软雅黑" w:eastAsia="微软雅黑" w:hAnsi="微软雅黑" w:hint="eastAsia"/>
          <w:sz w:val="24"/>
          <w:vertAlign w:val="superscript"/>
        </w:rPr>
        <w:t>14</w:t>
      </w:r>
      <w:r>
        <w:rPr>
          <w:rFonts w:ascii="微软雅黑" w:eastAsia="微软雅黑" w:hAnsi="微软雅黑" w:hint="eastAsia"/>
          <w:sz w:val="24"/>
        </w:rPr>
        <w:t>B，字块大小为8*32/8=32=2</w:t>
      </w:r>
      <w:r>
        <w:rPr>
          <w:rFonts w:ascii="微软雅黑" w:eastAsia="微软雅黑" w:hAnsi="微软雅黑" w:hint="eastAsia"/>
          <w:sz w:val="24"/>
          <w:vertAlign w:val="superscript"/>
        </w:rPr>
        <w:t>5</w:t>
      </w:r>
      <w:r>
        <w:rPr>
          <w:rFonts w:ascii="微软雅黑" w:eastAsia="微软雅黑" w:hAnsi="微软雅黑" w:hint="eastAsia"/>
          <w:sz w:val="24"/>
        </w:rPr>
        <w:t>B，得Cache地址共14位，Cache共有2</w:t>
      </w:r>
      <w:r>
        <w:rPr>
          <w:rFonts w:ascii="微软雅黑" w:eastAsia="微软雅黑" w:hAnsi="微软雅黑" w:hint="eastAsia"/>
          <w:sz w:val="24"/>
          <w:vertAlign w:val="superscript"/>
        </w:rPr>
        <w:t>14-5</w:t>
      </w:r>
      <w:r>
        <w:rPr>
          <w:rFonts w:ascii="微软雅黑" w:eastAsia="微软雅黑" w:hAnsi="微软雅黑" w:hint="eastAsia"/>
          <w:sz w:val="24"/>
        </w:rPr>
        <w:t>=2</w:t>
      </w:r>
      <w:r>
        <w:rPr>
          <w:rFonts w:ascii="微软雅黑" w:eastAsia="微软雅黑" w:hAnsi="微软雅黑" w:hint="eastAsia"/>
          <w:sz w:val="24"/>
          <w:vertAlign w:val="superscript"/>
        </w:rPr>
        <w:t>9</w:t>
      </w:r>
      <w:r>
        <w:rPr>
          <w:rFonts w:ascii="微软雅黑" w:eastAsia="微软雅黑" w:hAnsi="微软雅黑" w:hint="eastAsia"/>
          <w:sz w:val="24"/>
        </w:rPr>
        <w:t>块。</w:t>
      </w:r>
    </w:p>
    <w:p w14:paraId="2755D348" w14:textId="77777777" w:rsidR="00434075" w:rsidRDefault="00434075" w:rsidP="00434075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 xml:space="preserve">      根据四路组相联映射，Cache共分为2</w:t>
      </w:r>
      <w:r>
        <w:rPr>
          <w:rFonts w:ascii="微软雅黑" w:eastAsia="微软雅黑" w:hAnsi="微软雅黑" w:hint="eastAsia"/>
          <w:sz w:val="24"/>
          <w:vertAlign w:val="superscript"/>
        </w:rPr>
        <w:t>9</w:t>
      </w:r>
      <w:r>
        <w:rPr>
          <w:rFonts w:ascii="微软雅黑" w:eastAsia="微软雅黑" w:hAnsi="微软雅黑" w:hint="eastAsia"/>
          <w:sz w:val="24"/>
        </w:rPr>
        <w:t>/2</w:t>
      </w:r>
      <w:r>
        <w:rPr>
          <w:rFonts w:ascii="微软雅黑" w:eastAsia="微软雅黑" w:hAnsi="微软雅黑" w:hint="eastAsia"/>
          <w:sz w:val="24"/>
          <w:vertAlign w:val="superscript"/>
        </w:rPr>
        <w:t>2</w:t>
      </w:r>
      <w:r>
        <w:rPr>
          <w:rFonts w:ascii="微软雅黑" w:eastAsia="微软雅黑" w:hAnsi="微软雅黑" w:hint="eastAsia"/>
          <w:sz w:val="24"/>
        </w:rPr>
        <w:t>=2</w:t>
      </w:r>
      <w:r>
        <w:rPr>
          <w:rFonts w:ascii="微软雅黑" w:eastAsia="微软雅黑" w:hAnsi="微软雅黑" w:hint="eastAsia"/>
          <w:sz w:val="24"/>
          <w:vertAlign w:val="superscript"/>
        </w:rPr>
        <w:t>7</w:t>
      </w:r>
      <w:r>
        <w:rPr>
          <w:rFonts w:ascii="微软雅黑" w:eastAsia="微软雅黑" w:hAnsi="微软雅黑" w:hint="eastAsia"/>
          <w:sz w:val="24"/>
        </w:rPr>
        <w:t>组。</w:t>
      </w:r>
    </w:p>
    <w:p w14:paraId="229740A8" w14:textId="77777777" w:rsidR="00434075" w:rsidRDefault="00434075" w:rsidP="00434075">
      <w:pPr>
        <w:ind w:firstLineChars="300" w:firstLine="72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根据主存容量为4MB=2</w:t>
      </w:r>
      <w:r>
        <w:rPr>
          <w:rFonts w:ascii="微软雅黑" w:eastAsia="微软雅黑" w:hAnsi="微软雅黑" w:hint="eastAsia"/>
          <w:sz w:val="24"/>
          <w:vertAlign w:val="superscript"/>
        </w:rPr>
        <w:t>22</w:t>
      </w:r>
      <w:r>
        <w:rPr>
          <w:rFonts w:ascii="微软雅黑" w:eastAsia="微软雅黑" w:hAnsi="微软雅黑" w:hint="eastAsia"/>
          <w:sz w:val="24"/>
        </w:rPr>
        <w:t>B，得主存地址共22位，主存字块标记为22-7-5=10位，故主存地址格式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26"/>
        <w:gridCol w:w="1980"/>
        <w:gridCol w:w="2349"/>
      </w:tblGrid>
      <w:tr w:rsidR="00434075" w14:paraId="71B108F5" w14:textId="77777777" w:rsidTr="00602014">
        <w:trPr>
          <w:jc w:val="center"/>
        </w:trPr>
        <w:tc>
          <w:tcPr>
            <w:tcW w:w="2826" w:type="dxa"/>
          </w:tcPr>
          <w:p w14:paraId="1F983C28" w14:textId="77777777" w:rsidR="00434075" w:rsidRDefault="00434075" w:rsidP="00602014">
            <w:pPr>
              <w:spacing w:after="100" w:afterAutospacing="1"/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主存字块标记（10位）</w:t>
            </w:r>
          </w:p>
        </w:tc>
        <w:tc>
          <w:tcPr>
            <w:tcW w:w="1980" w:type="dxa"/>
          </w:tcPr>
          <w:p w14:paraId="2E489D2E" w14:textId="77777777" w:rsidR="00434075" w:rsidRDefault="00434075" w:rsidP="00602014">
            <w:pPr>
              <w:spacing w:after="100" w:afterAutospacing="1"/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组地址（7位）</w:t>
            </w:r>
          </w:p>
        </w:tc>
        <w:tc>
          <w:tcPr>
            <w:tcW w:w="2349" w:type="dxa"/>
          </w:tcPr>
          <w:p w14:paraId="32C2AE9A" w14:textId="77777777" w:rsidR="00434075" w:rsidRDefault="00434075" w:rsidP="00602014">
            <w:pPr>
              <w:spacing w:after="100" w:afterAutospacing="1"/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字块内地址（5位）</w:t>
            </w:r>
          </w:p>
        </w:tc>
      </w:tr>
    </w:tbl>
    <w:p w14:paraId="2FB195FE" w14:textId="77777777" w:rsidR="00434075" w:rsidRDefault="00434075" w:rsidP="00434075">
      <w:pPr>
        <w:ind w:firstLine="435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（2）由于每个字块中有8个字，而且初态为空，因此CPU读第0号单元时，未命中，必须访问主存，同时将该字所在的主存块调入Cache第0组中的任一块内，接着CPU读第1~7号单元时均命中。同理，CPU读第8，16，…，88号时均未命中。可见，CPU在连续读90个字中共有12次未命中，而后8次循</w:t>
      </w:r>
      <w:r>
        <w:rPr>
          <w:rFonts w:ascii="微软雅黑" w:eastAsia="微软雅黑" w:hAnsi="微软雅黑" w:hint="eastAsia"/>
          <w:sz w:val="24"/>
        </w:rPr>
        <w:lastRenderedPageBreak/>
        <w:t>环读90个字全部命中，命中率为：</w:t>
      </w:r>
    </w:p>
    <w:p w14:paraId="4AD3F5D5" w14:textId="77777777" w:rsidR="00434075" w:rsidRDefault="00434075" w:rsidP="00434075">
      <w:pPr>
        <w:jc w:val="center"/>
        <w:rPr>
          <w:rFonts w:ascii="微软雅黑" w:eastAsia="微软雅黑" w:hAnsi="微软雅黑"/>
          <w:sz w:val="24"/>
        </w:rPr>
      </w:pPr>
      <w:r w:rsidRPr="00B73F3E">
        <w:rPr>
          <w:rFonts w:ascii="微软雅黑" w:eastAsia="微软雅黑" w:hAnsi="微软雅黑" w:hint="eastAsia"/>
          <w:position w:val="-20"/>
          <w:sz w:val="24"/>
        </w:rPr>
        <w:object w:dxaOrig="1420" w:dyaOrig="500" w14:anchorId="7C4632DF">
          <v:shape id="_x0000_i1029" type="#_x0000_t75" style="width:70.8pt;height:24.8pt;mso-position-horizontal-relative:page;mso-position-vertical-relative:page" o:ole="">
            <v:imagedata r:id="rId16" o:title=""/>
          </v:shape>
          <o:OLEObject Type="Embed" ProgID="Equation.3" ShapeID="_x0000_i1029" DrawAspect="Content" ObjectID="_1669293525" r:id="rId17"/>
        </w:object>
      </w:r>
    </w:p>
    <w:p w14:paraId="408ACDF0" w14:textId="77777777" w:rsidR="00434075" w:rsidRDefault="00434075" w:rsidP="00434075">
      <w:pPr>
        <w:ind w:firstLine="435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（3）设Cache的周期为t，则主存周期为6t，没有Cache的访问时间为6t*90*8，有Cache的访问时间为t（90*8-12）+6t*12，则有Cache和无Cache相比，速度提高的倍数为：</w:t>
      </w:r>
    </w:p>
    <w:p w14:paraId="280B36B2" w14:textId="77777777" w:rsidR="00434075" w:rsidRDefault="00434075" w:rsidP="00434075">
      <w:pPr>
        <w:rPr>
          <w:rFonts w:ascii="微软雅黑" w:eastAsia="微软雅黑" w:hAnsi="微软雅黑"/>
          <w:sz w:val="24"/>
        </w:rPr>
      </w:pPr>
      <w:r w:rsidRPr="00B73F3E">
        <w:rPr>
          <w:rFonts w:ascii="微软雅黑" w:eastAsia="微软雅黑" w:hAnsi="微软雅黑" w:hint="eastAsia"/>
          <w:position w:val="-22"/>
          <w:sz w:val="24"/>
        </w:rPr>
        <w:object w:dxaOrig="2340" w:dyaOrig="520" w14:anchorId="2C1A9D15">
          <v:shape id="_x0000_i1030" type="#_x0000_t75" style="width:117.2pt;height:26pt;mso-position-horizontal-relative:page;mso-position-vertical-relative:page" o:ole="">
            <v:imagedata r:id="rId18" o:title=""/>
          </v:shape>
          <o:OLEObject Type="Embed" ProgID="Equation.3" ShapeID="_x0000_i1030" DrawAspect="Content" ObjectID="_1669293526" r:id="rId19"/>
        </w:object>
      </w:r>
    </w:p>
    <w:p w14:paraId="513E2195" w14:textId="77777777" w:rsidR="00434075" w:rsidRDefault="00434075" w:rsidP="00434075">
      <w:pPr>
        <w:rPr>
          <w:rFonts w:ascii="微软雅黑" w:eastAsia="微软雅黑" w:hAnsi="微软雅黑"/>
          <w:sz w:val="24"/>
        </w:rPr>
      </w:pPr>
    </w:p>
    <w:p w14:paraId="579B1F94" w14:textId="77777777" w:rsidR="00434075" w:rsidRDefault="00434075" w:rsidP="00434075">
      <w:pPr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sz w:val="24"/>
        </w:rPr>
        <w:t xml:space="preserve">39. 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某磁盘存储器转速为3000转/分，共有4个记录盘面，每毫米5道，每道记录信息12 288字节，最小磁道直径为230mm，共有275道，求：</w:t>
      </w:r>
    </w:p>
    <w:p w14:paraId="7517516C" w14:textId="77777777" w:rsidR="00434075" w:rsidRDefault="00434075" w:rsidP="00434075">
      <w:pPr>
        <w:ind w:firstLine="3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1）磁盘存储器的存储容量。</w:t>
      </w:r>
    </w:p>
    <w:p w14:paraId="1A9B8237" w14:textId="77777777" w:rsidR="00434075" w:rsidRDefault="00434075" w:rsidP="00434075">
      <w:pPr>
        <w:ind w:firstLine="3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2）最高位密度（最小磁道的位密度）和最低位密度。</w:t>
      </w:r>
    </w:p>
    <w:p w14:paraId="5ADF33B2" w14:textId="77777777" w:rsidR="00434075" w:rsidRDefault="00434075" w:rsidP="00434075">
      <w:pPr>
        <w:ind w:firstLine="3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3）磁盘数据传输率。</w:t>
      </w:r>
    </w:p>
    <w:p w14:paraId="3FCF2AF3" w14:textId="77777777" w:rsidR="00434075" w:rsidRDefault="00434075" w:rsidP="00434075">
      <w:pPr>
        <w:ind w:firstLine="3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4）平均等待时间。</w:t>
      </w:r>
    </w:p>
    <w:p w14:paraId="09AF8CB7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解：（1）存储容量 = 275道×12 288B/道×4面 = 13 516 800B</w:t>
      </w:r>
    </w:p>
    <w:p w14:paraId="2EB5F331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  （2）最高位密度 = 12 288B/（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sym w:font="Symbol" w:char="F070"/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×230）= 17B/mm = 136位/mm（向下取整）</w:t>
      </w:r>
    </w:p>
    <w:p w14:paraId="153F66CF" w14:textId="77777777" w:rsidR="00434075" w:rsidRDefault="00434075" w:rsidP="00434075">
      <w:pPr>
        <w:ind w:firstLineChars="300" w:firstLine="7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  最大磁道直径=230mm+2×275道/(5道/mm) = 230mm + 110mm = 340mm </w:t>
      </w:r>
    </w:p>
    <w:p w14:paraId="3C57DC08" w14:textId="77777777" w:rsidR="00434075" w:rsidRDefault="00434075" w:rsidP="00434075">
      <w:pPr>
        <w:ind w:firstLineChars="350" w:firstLine="84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 最低位密度 = 12 288B /(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sym w:font="Symbol" w:char="F070"/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×340)= 11B/mm = 92位 / mm （向下取整）</w:t>
      </w:r>
    </w:p>
    <w:p w14:paraId="11A0E7AA" w14:textId="77777777" w:rsidR="00434075" w:rsidRDefault="00434075" w:rsidP="00434075">
      <w:pPr>
        <w:ind w:firstLineChars="150"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3）磁盘数据传输率= 12 288B × 3000转/分=12 288B × 50转/秒=614 400B/s</w:t>
      </w:r>
    </w:p>
    <w:p w14:paraId="64E4268B" w14:textId="77777777" w:rsidR="00434075" w:rsidRDefault="00434075" w:rsidP="00434075">
      <w:pPr>
        <w:ind w:firstLineChars="150" w:firstLine="360"/>
        <w:rPr>
          <w:rFonts w:ascii="微软雅黑" w:eastAsia="微软雅黑" w:hAnsi="微软雅黑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（4）平均等待时间 = 1s/50 / 2 = 10ms</w:t>
      </w:r>
    </w:p>
    <w:p w14:paraId="1FA78EC5" w14:textId="77777777" w:rsidR="00434075" w:rsidRDefault="00434075" w:rsidP="00434075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42.</w:t>
      </w:r>
    </w:p>
    <w:p w14:paraId="7A1CE119" w14:textId="77777777" w:rsidR="00434075" w:rsidRDefault="00434075" w:rsidP="00434075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Fonts w:ascii="微软雅黑" w:eastAsia="微软雅黑" w:hAnsi="微软雅黑" w:hint="eastAsia"/>
          <w:sz w:val="24"/>
        </w:rPr>
        <w:t>M(x)=1001 000</w:t>
      </w:r>
    </w:p>
    <w:p w14:paraId="40F46B80" w14:textId="77777777" w:rsidR="00434075" w:rsidRDefault="00434075" w:rsidP="00434075">
      <w:r>
        <w:rPr>
          <w:rFonts w:hint="eastAsia"/>
        </w:rPr>
        <w:t>模</w:t>
      </w:r>
      <w:r>
        <w:rPr>
          <w:rFonts w:hint="eastAsia"/>
        </w:rPr>
        <w:t>2</w:t>
      </w:r>
      <w:r>
        <w:rPr>
          <w:rFonts w:hint="eastAsia"/>
        </w:rPr>
        <w:t>除</w:t>
      </w:r>
      <w:r>
        <w:rPr>
          <w:rFonts w:hint="eastAsia"/>
        </w:rPr>
        <w:t>G(x)=1011</w:t>
      </w:r>
    </w:p>
    <w:p w14:paraId="7BCCEB3B" w14:textId="77777777" w:rsidR="00434075" w:rsidRDefault="00434075" w:rsidP="00434075"/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629"/>
        <w:gridCol w:w="1004"/>
      </w:tblGrid>
      <w:tr w:rsidR="00434075" w14:paraId="4224C2A9" w14:textId="77777777" w:rsidTr="00602014">
        <w:tc>
          <w:tcPr>
            <w:tcW w:w="0" w:type="auto"/>
          </w:tcPr>
          <w:p w14:paraId="7F693F8D" w14:textId="77777777" w:rsidR="00434075" w:rsidRDefault="00434075" w:rsidP="00602014"/>
        </w:tc>
        <w:tc>
          <w:tcPr>
            <w:tcW w:w="0" w:type="auto"/>
          </w:tcPr>
          <w:p w14:paraId="03B7EDA7" w14:textId="77777777" w:rsidR="00434075" w:rsidRDefault="00434075" w:rsidP="00602014">
            <w:r>
              <w:rPr>
                <w:rFonts w:hint="eastAsia"/>
              </w:rPr>
              <w:t xml:space="preserve">   1 010</w:t>
            </w:r>
          </w:p>
        </w:tc>
      </w:tr>
      <w:tr w:rsidR="00434075" w14:paraId="53C456B7" w14:textId="77777777" w:rsidTr="00602014">
        <w:tc>
          <w:tcPr>
            <w:tcW w:w="0" w:type="auto"/>
          </w:tcPr>
          <w:p w14:paraId="174CA091" w14:textId="77777777" w:rsidR="00434075" w:rsidRDefault="00434075" w:rsidP="00602014">
            <w:r>
              <w:rPr>
                <w:rFonts w:hint="eastAsia"/>
              </w:rPr>
              <w:t>1011</w:t>
            </w:r>
          </w:p>
        </w:tc>
        <w:tc>
          <w:tcPr>
            <w:tcW w:w="0" w:type="auto"/>
          </w:tcPr>
          <w:p w14:paraId="71B8A5FA" w14:textId="77777777" w:rsidR="00434075" w:rsidRDefault="00434075" w:rsidP="00602014">
            <w:r>
              <w:rPr>
                <w:rFonts w:hint="eastAsia"/>
              </w:rPr>
              <w:t>1001 000</w:t>
            </w:r>
          </w:p>
        </w:tc>
      </w:tr>
      <w:tr w:rsidR="00434075" w14:paraId="755D94E0" w14:textId="77777777" w:rsidTr="00602014">
        <w:tc>
          <w:tcPr>
            <w:tcW w:w="0" w:type="auto"/>
          </w:tcPr>
          <w:p w14:paraId="2E3F7DBA" w14:textId="77777777" w:rsidR="00434075" w:rsidRDefault="00434075" w:rsidP="00602014"/>
        </w:tc>
        <w:tc>
          <w:tcPr>
            <w:tcW w:w="0" w:type="auto"/>
          </w:tcPr>
          <w:p w14:paraId="54C71AD7" w14:textId="77777777" w:rsidR="00434075" w:rsidRDefault="00434075" w:rsidP="00602014">
            <w:r>
              <w:rPr>
                <w:rFonts w:hint="eastAsia"/>
              </w:rPr>
              <w:t>1011</w:t>
            </w:r>
          </w:p>
        </w:tc>
      </w:tr>
      <w:tr w:rsidR="00434075" w14:paraId="31EAAD27" w14:textId="77777777" w:rsidTr="00602014">
        <w:tc>
          <w:tcPr>
            <w:tcW w:w="0" w:type="auto"/>
          </w:tcPr>
          <w:p w14:paraId="22254F5C" w14:textId="77777777" w:rsidR="00434075" w:rsidRDefault="00434075" w:rsidP="00602014"/>
        </w:tc>
        <w:tc>
          <w:tcPr>
            <w:tcW w:w="0" w:type="auto"/>
          </w:tcPr>
          <w:p w14:paraId="0C624B2D" w14:textId="77777777" w:rsidR="00434075" w:rsidRDefault="00434075" w:rsidP="00602014">
            <w:r>
              <w:rPr>
                <w:rFonts w:hint="eastAsia"/>
              </w:rPr>
              <w:t>0010</w:t>
            </w:r>
          </w:p>
        </w:tc>
      </w:tr>
      <w:tr w:rsidR="00434075" w14:paraId="2A352DCA" w14:textId="77777777" w:rsidTr="00602014">
        <w:tc>
          <w:tcPr>
            <w:tcW w:w="0" w:type="auto"/>
          </w:tcPr>
          <w:p w14:paraId="130186AA" w14:textId="77777777" w:rsidR="00434075" w:rsidRDefault="00434075" w:rsidP="00602014"/>
        </w:tc>
        <w:tc>
          <w:tcPr>
            <w:tcW w:w="0" w:type="auto"/>
          </w:tcPr>
          <w:p w14:paraId="3C97E4E6" w14:textId="77777777" w:rsidR="00434075" w:rsidRDefault="00434075" w:rsidP="00602014">
            <w:r>
              <w:rPr>
                <w:rFonts w:hint="eastAsia"/>
              </w:rPr>
              <w:t xml:space="preserve"> 0100</w:t>
            </w:r>
          </w:p>
        </w:tc>
      </w:tr>
      <w:tr w:rsidR="00434075" w14:paraId="2E0FF549" w14:textId="77777777" w:rsidTr="00602014">
        <w:tc>
          <w:tcPr>
            <w:tcW w:w="0" w:type="auto"/>
          </w:tcPr>
          <w:p w14:paraId="552A56E1" w14:textId="77777777" w:rsidR="00434075" w:rsidRDefault="00434075" w:rsidP="00602014"/>
        </w:tc>
        <w:tc>
          <w:tcPr>
            <w:tcW w:w="0" w:type="auto"/>
          </w:tcPr>
          <w:p w14:paraId="5453CDEE" w14:textId="77777777" w:rsidR="00434075" w:rsidRDefault="00434075" w:rsidP="00602014">
            <w:r>
              <w:rPr>
                <w:rFonts w:hint="eastAsia"/>
              </w:rPr>
              <w:t xml:space="preserve">  1000</w:t>
            </w:r>
          </w:p>
        </w:tc>
      </w:tr>
      <w:tr w:rsidR="00434075" w14:paraId="3BF2D069" w14:textId="77777777" w:rsidTr="00602014">
        <w:tc>
          <w:tcPr>
            <w:tcW w:w="0" w:type="auto"/>
          </w:tcPr>
          <w:p w14:paraId="3541B27C" w14:textId="77777777" w:rsidR="00434075" w:rsidRDefault="00434075" w:rsidP="00602014"/>
        </w:tc>
        <w:tc>
          <w:tcPr>
            <w:tcW w:w="0" w:type="auto"/>
          </w:tcPr>
          <w:p w14:paraId="34690508" w14:textId="77777777" w:rsidR="00434075" w:rsidRDefault="00434075" w:rsidP="00602014">
            <w:r>
              <w:rPr>
                <w:rFonts w:hint="eastAsia"/>
              </w:rPr>
              <w:t xml:space="preserve">  1011</w:t>
            </w:r>
          </w:p>
        </w:tc>
      </w:tr>
      <w:tr w:rsidR="00434075" w14:paraId="2C860451" w14:textId="77777777" w:rsidTr="00602014">
        <w:tc>
          <w:tcPr>
            <w:tcW w:w="0" w:type="auto"/>
          </w:tcPr>
          <w:p w14:paraId="6D321113" w14:textId="77777777" w:rsidR="00434075" w:rsidRDefault="00434075" w:rsidP="00602014"/>
        </w:tc>
        <w:tc>
          <w:tcPr>
            <w:tcW w:w="0" w:type="auto"/>
          </w:tcPr>
          <w:p w14:paraId="34C60A4D" w14:textId="77777777" w:rsidR="00434075" w:rsidRDefault="00434075" w:rsidP="00602014">
            <w:r>
              <w:rPr>
                <w:rFonts w:hint="eastAsia"/>
              </w:rPr>
              <w:t xml:space="preserve">   0110</w:t>
            </w:r>
          </w:p>
        </w:tc>
      </w:tr>
      <w:tr w:rsidR="00434075" w14:paraId="31CF949C" w14:textId="77777777" w:rsidTr="00602014">
        <w:tc>
          <w:tcPr>
            <w:tcW w:w="0" w:type="auto"/>
          </w:tcPr>
          <w:p w14:paraId="2C6050D3" w14:textId="77777777" w:rsidR="00434075" w:rsidRDefault="00434075" w:rsidP="00602014"/>
        </w:tc>
        <w:tc>
          <w:tcPr>
            <w:tcW w:w="0" w:type="auto"/>
          </w:tcPr>
          <w:p w14:paraId="06096760" w14:textId="77777777" w:rsidR="00434075" w:rsidRDefault="00434075" w:rsidP="00602014">
            <w:r>
              <w:rPr>
                <w:rFonts w:hint="eastAsia"/>
              </w:rPr>
              <w:t xml:space="preserve">    110</w:t>
            </w:r>
          </w:p>
        </w:tc>
      </w:tr>
    </w:tbl>
    <w:p w14:paraId="0384EA22" w14:textId="77777777" w:rsidR="00434075" w:rsidRDefault="00434075" w:rsidP="00434075">
      <w:r>
        <w:rPr>
          <w:rFonts w:hint="eastAsia"/>
        </w:rPr>
        <w:t>所以</w:t>
      </w:r>
      <w:r>
        <w:rPr>
          <w:rFonts w:hint="eastAsia"/>
        </w:rPr>
        <w:t>R(x)=110</w:t>
      </w:r>
    </w:p>
    <w:p w14:paraId="1D16DC71" w14:textId="77777777" w:rsidR="00434075" w:rsidRDefault="00434075" w:rsidP="00434075">
      <w:r>
        <w:rPr>
          <w:rFonts w:hint="eastAsia"/>
        </w:rPr>
        <w:t>CRC(x)=1001 110</w:t>
      </w:r>
    </w:p>
    <w:p w14:paraId="048A2AD1" w14:textId="7FA1D197" w:rsidR="00434075" w:rsidRDefault="00434075" w:rsidP="00E34389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</w:p>
    <w:p w14:paraId="7DF28690" w14:textId="067D04A4" w:rsidR="00D90B4B" w:rsidRDefault="00D90B4B" w:rsidP="00D90B4B">
      <w:pPr>
        <w:pStyle w:val="2"/>
        <w:jc w:val="center"/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C</w:t>
      </w:r>
      <w:r>
        <w:rPr>
          <w:rStyle w:val="tpccontent1"/>
          <w:rFonts w:ascii="微软雅黑" w:eastAsia="微软雅黑" w:hAnsi="微软雅黑"/>
          <w:color w:val="000000"/>
          <w:sz w:val="24"/>
          <w:szCs w:val="24"/>
        </w:rPr>
        <w:t>hapter 5</w:t>
      </w:r>
    </w:p>
    <w:p w14:paraId="2B81A411" w14:textId="77777777" w:rsidR="00D90B4B" w:rsidRDefault="00D90B4B" w:rsidP="00D90B4B">
      <w:pPr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2. 简要说明CPU与I/O之间传递信息可采用哪几种联络方式？它们分别用于什么场合？</w:t>
      </w:r>
    </w:p>
    <w:p w14:paraId="277FE4D0" w14:textId="77777777" w:rsidR="00D90B4B" w:rsidRDefault="00D90B4B" w:rsidP="00D90B4B">
      <w:pPr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答： CPU与I/O之间传递信息常采用三种联络方式：直接控制（立即响应）、 同步、异步。 适用场合分别为：</w:t>
      </w:r>
    </w:p>
    <w:p w14:paraId="7079C1B9" w14:textId="77777777" w:rsidR="00D90B4B" w:rsidRDefault="00D90B4B" w:rsidP="00D90B4B">
      <w:pPr>
        <w:ind w:firstLineChars="50" w:firstLine="120"/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   直接控制适用于结构极简单、速度极慢的I/O设备，CPU直接控制外设处于某种状态而无须联络信号。</w:t>
      </w:r>
    </w:p>
    <w:p w14:paraId="0A09BEF6" w14:textId="77777777" w:rsidR="00D90B4B" w:rsidRDefault="00D90B4B" w:rsidP="00D90B4B">
      <w:pPr>
        <w:ind w:firstLineChars="50" w:firstLine="120"/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   同步方式采用统一的时标进行联络，适用于CPU与I/O速度差不大，近距离传送的场合。</w:t>
      </w:r>
    </w:p>
    <w:p w14:paraId="32EF9472" w14:textId="77777777" w:rsidR="00D90B4B" w:rsidRDefault="00D90B4B" w:rsidP="00D90B4B">
      <w:pPr>
        <w:ind w:firstLineChars="50" w:firstLine="120"/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   异步方式采用应答机制进行联络，适用于CPU与I/O速度差较大、远距离传送的场合。</w:t>
      </w:r>
    </w:p>
    <w:p w14:paraId="2C1EB248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/>
          <w:color w:val="000000"/>
          <w:sz w:val="24"/>
          <w:szCs w:val="24"/>
        </w:rPr>
        <w:lastRenderedPageBreak/>
        <w:t>3.（1）程序查询方式。其特点是主机与I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/O串行工作。CPU启动I/O后，时刻查询I/O是否准备好，若设备准备就绪，CPU便转入处理I/O与主机间传送信息的程序。若设备没有准备就绪，则CPU反复查询，“踏步”等待直到I/O准备就绪为止。可见这种方式CPU的效率很低。</w:t>
      </w:r>
    </w:p>
    <w:p w14:paraId="30AA37F8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(2)程序中断方式。其特点是主机与I/O并行工作。CPU启动I/O后，不必时刻查询I/O是否准备好，而是继续执行程序。当I/O准备就绪时，I/O外设向CPU发终端请求信号，CPU在适当的时候响应I/O的中断请求，暂停现行程序的I/O服务。这种方式消除了“踏步”现象，提高了CPU效率。</w:t>
      </w:r>
    </w:p>
    <w:p w14:paraId="0D31E755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(3)DMA方式。其特点是主机与I/O并行工作，主存与I/O之间有一条直接的数据通路。CPU启动I/O后，不必查询I/O是否准备好，当I/O准备就绪后，发出DMA请求，此时CPU不直接参与I/O与主存之间的信息交换，只是把系统总线的使用权交给DMA，仍然可以完成自身内部的操作（如加法、移位等），故不必中断现行程序，只需暂停一个存取周期访存（即周期挪用），CPU的效率更高。</w:t>
      </w:r>
    </w:p>
    <w:p w14:paraId="4E84713C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(4)通道方式。通道是一个具有特殊功能的处理器，CPU把部分权力下放给通道，由它实现对外围设备的统一管理和外围设备与主存之间的数据交换，大大提高CPU的效率，但是它以花费更多的硬件为代价。</w:t>
      </w:r>
    </w:p>
    <w:p w14:paraId="49F8DDF8" w14:textId="77777777" w:rsidR="00D90B4B" w:rsidRPr="00955006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(5)I/O处理机方式。它是通道方式的进一步发展，CPU将I/O操作及外围设备的管理权全部交给I/O处理机，其实质是多级系统，因而效率有更大的提高。</w:t>
      </w:r>
    </w:p>
    <w:p w14:paraId="6B683E65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8.某计算机的I/O设备采用异步串行传送方式传送字符信息。字符信息的格式为1位起始位、7位数据位、1位校验位和1位停止位。若要求每秒钟传送480个字符，那么该设备的数据传送速率为多少？</w:t>
      </w:r>
      <w:r>
        <w:rPr>
          <w:rFonts w:ascii="微软雅黑" w:eastAsia="微软雅黑" w:hAnsi="微软雅黑" w:hint="eastAsia"/>
          <w:color w:val="000000"/>
          <w:sz w:val="24"/>
        </w:rPr>
        <w:br/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解：480×10=4800位/秒=4800波特</w:t>
      </w:r>
    </w:p>
    <w:p w14:paraId="192E9797" w14:textId="77777777" w:rsidR="00D90B4B" w:rsidRDefault="00D90B4B" w:rsidP="00D90B4B">
      <w:pPr>
        <w:ind w:firstLine="3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波特——是数据传送速率波特率的单位。</w:t>
      </w:r>
    </w:p>
    <w:p w14:paraId="2B7A28BD" w14:textId="77777777" w:rsidR="00D90B4B" w:rsidRDefault="00D90B4B" w:rsidP="00D90B4B">
      <w:pPr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14.在什么条件下，I/O设备可以向CPU提出中断请求？</w:t>
      </w:r>
    </w:p>
    <w:p w14:paraId="0879ACEF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I/O设备向CPU提出中断请求的条件是：I/O接口中的设备工作完成状态为1（D=1），中断屏蔽码为0 （MASK=0），且CPU查询中断时，中断请求触发器状态为1（INTR=1）。</w:t>
      </w:r>
    </w:p>
    <w:p w14:paraId="3EEC113C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5.18 键盘是一种常见的输入设备，它需要识别。见图5.15</w:t>
      </w:r>
    </w:p>
    <w:p w14:paraId="015DFE6C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5.29DMA接口电路如图5.47所示。DMA完整的工作过程包括预处理、数据传送和后处理3各阶段，这里结合接口电路图，以输入为例，说明传送过程如下：</w:t>
      </w:r>
    </w:p>
    <w:p w14:paraId="0DF61DA0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(1)当设备准备好一个字时，发出选通信号，将该字读写到DMA的数据缓冲寄存器（BR）中，表示数据缓冲寄存器为满。</w:t>
      </w:r>
    </w:p>
    <w:p w14:paraId="35DB32EE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(2)与此同时设备向DMA接口发请求（DREQ）。</w:t>
      </w:r>
    </w:p>
    <w:p w14:paraId="353DB575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/>
          <w:color w:val="000000"/>
          <w:sz w:val="24"/>
          <w:szCs w:val="24"/>
        </w:rPr>
        <w:t>（3）DMA接口向CPU申请总线控制权（HRQ）</w:t>
      </w:r>
    </w:p>
    <w:p w14:paraId="1B671555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(4)CPU发出HLDA信号，表示允许将总线控制权交给DMA接口。</w:t>
      </w:r>
    </w:p>
    <w:p w14:paraId="5CAA30D3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(5)将DMA主存地址寄存器中的主存地址送地址总线，并命令存储器写。</w:t>
      </w:r>
    </w:p>
    <w:p w14:paraId="081FEB6B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(6)通知设备已被授予一个DMA周期（DACK），并为交换下一个字做准备。</w:t>
      </w:r>
    </w:p>
    <w:p w14:paraId="4B971667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(7)将DMA数据缓冲寄存器的内容送数据总线。</w:t>
      </w:r>
    </w:p>
    <w:p w14:paraId="7E433F89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(8)主存将数据总线上的信息写至地址总线指定的存储单元中。</w:t>
      </w:r>
    </w:p>
    <w:p w14:paraId="74E96DF7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(9)修改主存地址和字计数值。</w:t>
      </w:r>
    </w:p>
    <w:p w14:paraId="3A2C9F08" w14:textId="77777777" w:rsidR="00D90B4B" w:rsidRPr="00242F8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10）判断数据块是否传送结束，若未接收，则继续传送，若已结束，则向CPU发送中断请求，标志数据块传送结束。</w:t>
      </w:r>
    </w:p>
    <w:p w14:paraId="5CDDCAF3" w14:textId="77777777" w:rsidR="00D90B4B" w:rsidRDefault="00D90B4B" w:rsidP="00D90B4B">
      <w:pPr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32. 设磁盘存储器转速为3000转/分，分8个扇区，每扇区存储1K字节，主存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与磁盘存储器数据传送的宽度为16位（即每次传送16位）。假设一条指令最长执行时间是25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sym w:font="Symbol" w:char="F06D"/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s，是否可采用一条指令执行结束时响应DMA请求的方案，为什么？若不行，应采取什么方案？</w:t>
      </w:r>
    </w:p>
    <w:p w14:paraId="43BFAC56" w14:textId="77777777" w:rsidR="00D90B4B" w:rsidRDefault="00D90B4B" w:rsidP="00D90B4B">
      <w:pPr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解：先算出磁盘传送速度，然后和指令执行速度进行比较得出结论。</w:t>
      </w:r>
    </w:p>
    <w:p w14:paraId="2B4333D6" w14:textId="77777777" w:rsidR="00D90B4B" w:rsidRDefault="00D90B4B" w:rsidP="00D90B4B">
      <w:pPr>
        <w:ind w:firstLineChars="200" w:firstLine="480"/>
        <w:rPr>
          <w:rFonts w:ascii="微软雅黑" w:eastAsia="微软雅黑" w:hAnsi="微软雅黑"/>
          <w:sz w:val="24"/>
        </w:rPr>
      </w:pPr>
      <w:r>
        <w:rPr>
          <w:rStyle w:val="tpccontent1"/>
          <w:rFonts w:ascii="微软雅黑" w:eastAsia="微软雅黑" w:hAnsi="微软雅黑" w:hint="eastAsia"/>
          <w:sz w:val="24"/>
          <w:szCs w:val="24"/>
        </w:rPr>
        <w:t>道容量= 1K ×8 ×8 位= 8KB = 4K字</w:t>
      </w:r>
    </w:p>
    <w:p w14:paraId="4C28755A" w14:textId="77777777" w:rsidR="00D90B4B" w:rsidRDefault="00D90B4B" w:rsidP="00D90B4B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数传率=4K字×3000转/分=4K字×50转/秒 =200K字/秒</w:t>
      </w:r>
    </w:p>
    <w:p w14:paraId="472AEB04" w14:textId="77777777" w:rsidR="00D90B4B" w:rsidRDefault="00D90B4B" w:rsidP="00D90B4B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一个字的传送时间=1/200K秒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sym w:font="Symbol" w:char="F0BB"/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5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sym w:font="Symbol" w:char="F06D"/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s  （注：在此1K=1024，来自数据块单位缩写。）</w:t>
      </w:r>
    </w:p>
    <w:p w14:paraId="5486D2D1" w14:textId="77777777" w:rsidR="00D90B4B" w:rsidRDefault="00D90B4B" w:rsidP="00D90B4B">
      <w:pPr>
        <w:ind w:firstLineChars="200" w:firstLine="480"/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因为5 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sym w:font="Symbol" w:char="F06D"/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s&lt;&lt;25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sym w:font="Symbol" w:char="F06D"/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s，所以不能采用一条指令执行结束响应DMA请求的方案，应采取每个CPU机器周期末查询及响应DMA请求的方案（通常安排CPU机器周期=MM存取周期）。</w:t>
      </w:r>
    </w:p>
    <w:p w14:paraId="53527803" w14:textId="77777777" w:rsidR="00D90B4B" w:rsidRDefault="00D90B4B" w:rsidP="00D90B4B">
      <w:pPr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33. 试从下面七个方面比较程序查询、程序中断和DMA三种方式的综合性能。</w:t>
      </w:r>
    </w:p>
    <w:p w14:paraId="1DD2EDFF" w14:textId="77777777" w:rsidR="00D90B4B" w:rsidRDefault="00D90B4B" w:rsidP="00D90B4B">
      <w:pPr>
        <w:ind w:firstLine="3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1）数据传送依赖软件还是硬件。</w:t>
      </w:r>
    </w:p>
    <w:p w14:paraId="4001207C" w14:textId="77777777" w:rsidR="00D90B4B" w:rsidRDefault="00D90B4B" w:rsidP="00D90B4B">
      <w:pPr>
        <w:ind w:firstLine="330"/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2）传送数据的基本单位。</w:t>
      </w:r>
    </w:p>
    <w:p w14:paraId="06480E84" w14:textId="77777777" w:rsidR="00D90B4B" w:rsidRDefault="00D90B4B" w:rsidP="00D90B4B">
      <w:pPr>
        <w:ind w:firstLine="3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3）并行性。</w:t>
      </w:r>
    </w:p>
    <w:p w14:paraId="15618CC9" w14:textId="77777777" w:rsidR="00D90B4B" w:rsidRDefault="00D90B4B" w:rsidP="00D90B4B">
      <w:pPr>
        <w:ind w:firstLine="3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4）主动性。</w:t>
      </w:r>
    </w:p>
    <w:p w14:paraId="5A62C2A6" w14:textId="77777777" w:rsidR="00D90B4B" w:rsidRDefault="00D90B4B" w:rsidP="00D90B4B">
      <w:pPr>
        <w:ind w:firstLine="3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5）传输速度。</w:t>
      </w:r>
    </w:p>
    <w:p w14:paraId="19D24D06" w14:textId="77777777" w:rsidR="00D90B4B" w:rsidRDefault="00D90B4B" w:rsidP="00D90B4B">
      <w:pPr>
        <w:ind w:firstLine="3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6）经济性。</w:t>
      </w:r>
    </w:p>
    <w:p w14:paraId="33E1962E" w14:textId="77777777" w:rsidR="00D90B4B" w:rsidRDefault="00D90B4B" w:rsidP="00D90B4B">
      <w:pPr>
        <w:ind w:firstLine="330"/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7）应用对象。</w:t>
      </w:r>
    </w:p>
    <w:p w14:paraId="704B229F" w14:textId="77777777" w:rsidR="00D90B4B" w:rsidRDefault="00D90B4B" w:rsidP="00D90B4B">
      <w:pPr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解：比较如下：</w:t>
      </w:r>
    </w:p>
    <w:p w14:paraId="0D7C2BA5" w14:textId="77777777" w:rsidR="00D90B4B" w:rsidRDefault="00D90B4B" w:rsidP="00D90B4B">
      <w:pPr>
        <w:ind w:firstLine="330"/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1）程序查询、程序中断方式的数据传送主要依赖软件，DMA主要依赖硬件。 （注意：这里指主要的趋势）</w:t>
      </w:r>
    </w:p>
    <w:p w14:paraId="6FA31269" w14:textId="77777777" w:rsidR="00D90B4B" w:rsidRDefault="00D90B4B" w:rsidP="00D90B4B">
      <w:pPr>
        <w:ind w:firstLine="330"/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（2）程序查询、程序中断传送数据的基本单位为字或字节，DMA为数据块。</w:t>
      </w:r>
    </w:p>
    <w:p w14:paraId="5E062C32" w14:textId="77777777" w:rsidR="00D90B4B" w:rsidRDefault="00D90B4B" w:rsidP="00D90B4B">
      <w:pPr>
        <w:ind w:firstLine="330"/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3）程序查询方式传送时，CPU与I/O设备串行工作；程序中断方式时，CPU与I/O设备并行工作，现行程序与I/O传送串行进行；DMA方式时，CPU与I/O设备并行工作，现行程序与I/O传送并行进行。</w:t>
      </w:r>
    </w:p>
    <w:p w14:paraId="2DDA634A" w14:textId="77777777" w:rsidR="00D90B4B" w:rsidRDefault="00D90B4B" w:rsidP="00D90B4B">
      <w:pPr>
        <w:ind w:firstLine="3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4）程序查询方式时，CPU主动查询I/O设备状态；程序中断及DMA方式时，CPU被动接受I/O中断请求或DMA请求。</w:t>
      </w:r>
    </w:p>
    <w:p w14:paraId="2E1FE1A7" w14:textId="77777777" w:rsidR="00D90B4B" w:rsidRDefault="00D90B4B" w:rsidP="00D90B4B">
      <w:pPr>
        <w:ind w:firstLine="330"/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5）程序中断方式由于软件额外开销时间比较大，因此传输速度最慢；程序查询方式软件额外开销时间基本没有，因此传输速度比中断快；DMA方式基本由硬件实现传送，因此速度最快；</w:t>
      </w:r>
    </w:p>
    <w:p w14:paraId="1820A05B" w14:textId="77777777" w:rsidR="00D90B4B" w:rsidRDefault="00D90B4B" w:rsidP="00D90B4B">
      <w:pPr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注意：程序中断方式虽然CPU运行效率比程序查询高，但传输速度却比程序查询慢。</w:t>
      </w:r>
    </w:p>
    <w:p w14:paraId="36B490FC" w14:textId="77777777" w:rsidR="00D90B4B" w:rsidRDefault="00D90B4B" w:rsidP="00D90B4B">
      <w:pPr>
        <w:ind w:firstLine="330"/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6）程序查询接口硬件结构最简单，因此最经济；程序中断接口硬件结构稍微复杂一些，因此较经济；DMA控制器硬件结构最复杂，因此成本最高；</w:t>
      </w:r>
    </w:p>
    <w:p w14:paraId="482AE9CA" w14:textId="77777777" w:rsidR="00D90B4B" w:rsidRDefault="00D90B4B" w:rsidP="00D90B4B">
      <w:pPr>
        <w:ind w:firstLine="330"/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7）程序中断方式适用于中、低速设备的I/O交换；程序查询方式适用于中、低速实时处理过程；DMA方式适用于高速设备的I/O交换；</w:t>
      </w:r>
    </w:p>
    <w:p w14:paraId="3157C6D8" w14:textId="77777777" w:rsidR="00D90B4B" w:rsidRDefault="00D90B4B" w:rsidP="00D90B4B">
      <w:pPr>
        <w:ind w:firstLine="330"/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讨论：</w:t>
      </w:r>
    </w:p>
    <w:p w14:paraId="0F742BDB" w14:textId="77777777" w:rsidR="00D90B4B" w:rsidRDefault="00D90B4B" w:rsidP="00D90B4B">
      <w:pPr>
        <w:ind w:firstLine="330"/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问题1：这里的传送速度指I/O设备与主存间，还是I/O与CPU之间？</w:t>
      </w:r>
    </w:p>
    <w:p w14:paraId="76C32CCC" w14:textId="77777777" w:rsidR="00D90B4B" w:rsidRDefault="00D90B4B" w:rsidP="00D90B4B">
      <w:pPr>
        <w:ind w:firstLine="330"/>
        <w:rPr>
          <w:rFonts w:ascii="微软雅黑" w:eastAsia="微软雅黑" w:hAnsi="微软雅黑"/>
          <w:color w:val="000000"/>
          <w:sz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答：视具体传送方式而定，程序查询、程序中断为I/O与CPU之间交换，DMA为I/O与主存间交换。</w:t>
      </w:r>
    </w:p>
    <w:p w14:paraId="389A8FD0" w14:textId="77777777" w:rsidR="00D90B4B" w:rsidRDefault="00D90B4B" w:rsidP="00D90B4B">
      <w:pPr>
        <w:ind w:firstLine="33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问题2：主动性应以CPU的操作方式看，而不是以I/O的操作方式看。</w:t>
      </w:r>
    </w:p>
    <w:p w14:paraId="1C8BE23A" w14:textId="68FBBFBA" w:rsidR="00D90B4B" w:rsidRDefault="00D90B4B" w:rsidP="00164732">
      <w:pPr>
        <w:jc w:val="center"/>
      </w:pPr>
    </w:p>
    <w:p w14:paraId="1CF72999" w14:textId="03E2D11C" w:rsidR="00164732" w:rsidRDefault="00164732" w:rsidP="00164732">
      <w:pPr>
        <w:pStyle w:val="2"/>
        <w:jc w:val="center"/>
        <w:rPr>
          <w:rFonts w:hint="eastAsia"/>
        </w:rPr>
      </w:pPr>
      <w:r>
        <w:rPr>
          <w:rFonts w:hint="eastAsia"/>
        </w:rPr>
        <w:lastRenderedPageBreak/>
        <w:t>C</w:t>
      </w:r>
      <w:r>
        <w:t>hapter 6</w:t>
      </w:r>
    </w:p>
    <w:p w14:paraId="01B73750" w14:textId="6CD1ABE9" w:rsidR="00164732" w:rsidRDefault="00164732" w:rsidP="00D90B4B"/>
    <w:p w14:paraId="676F46AE" w14:textId="77777777" w:rsidR="00164732" w:rsidRDefault="00164732" w:rsidP="00164732">
      <w:r>
        <w:t>6.12</w:t>
      </w:r>
      <w:r>
        <w:t>作业</w:t>
      </w:r>
    </w:p>
    <w:p w14:paraId="32F76E9B" w14:textId="77777777" w:rsidR="00164732" w:rsidRDefault="00164732" w:rsidP="00164732">
      <w:r>
        <w:rPr>
          <w:rFonts w:hint="eastAsia"/>
        </w:rPr>
        <w:t>(1)</w:t>
      </w:r>
      <w:r>
        <w:rPr>
          <w:rFonts w:hint="eastAsia"/>
        </w:rPr>
        <w:t>均为原码</w:t>
      </w:r>
    </w:p>
    <w:p w14:paraId="595B11A4" w14:textId="77777777" w:rsidR="00164732" w:rsidRDefault="00164732" w:rsidP="00164732">
      <w:r>
        <w:rPr>
          <w:rFonts w:hint="eastAsia"/>
        </w:rPr>
        <w:t>51/128=110011/128=0.0110011</w:t>
      </w:r>
    </w:p>
    <w:p w14:paraId="15C0988C" w14:textId="77777777" w:rsidR="00164732" w:rsidRDefault="00164732" w:rsidP="00164732">
      <w:r>
        <w:rPr>
          <w:rFonts w:hint="eastAsia"/>
        </w:rPr>
        <w:t>浮点数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636"/>
        <w:gridCol w:w="1251"/>
      </w:tblGrid>
      <w:tr w:rsidR="00164732" w14:paraId="7FCEF566" w14:textId="77777777" w:rsidTr="00602014">
        <w:tc>
          <w:tcPr>
            <w:tcW w:w="0" w:type="auto"/>
          </w:tcPr>
          <w:p w14:paraId="18A8EFC7" w14:textId="77777777" w:rsidR="00164732" w:rsidRDefault="00164732" w:rsidP="00602014">
            <w:r>
              <w:t>阶符</w:t>
            </w:r>
          </w:p>
        </w:tc>
        <w:tc>
          <w:tcPr>
            <w:tcW w:w="0" w:type="auto"/>
          </w:tcPr>
          <w:p w14:paraId="2403729F" w14:textId="77777777" w:rsidR="00164732" w:rsidRDefault="00164732" w:rsidP="00602014">
            <w:r>
              <w:t>阶码</w:t>
            </w:r>
          </w:p>
        </w:tc>
        <w:tc>
          <w:tcPr>
            <w:tcW w:w="0" w:type="auto"/>
          </w:tcPr>
          <w:p w14:paraId="3351029F" w14:textId="77777777" w:rsidR="00164732" w:rsidRDefault="00164732" w:rsidP="00602014">
            <w:r>
              <w:t>尾符</w:t>
            </w:r>
          </w:p>
        </w:tc>
        <w:tc>
          <w:tcPr>
            <w:tcW w:w="0" w:type="auto"/>
          </w:tcPr>
          <w:p w14:paraId="45DE64D4" w14:textId="77777777" w:rsidR="00164732" w:rsidRDefault="00164732" w:rsidP="00602014">
            <w:r>
              <w:t>尾数</w:t>
            </w:r>
          </w:p>
        </w:tc>
      </w:tr>
      <w:tr w:rsidR="00164732" w14:paraId="73BA8091" w14:textId="77777777" w:rsidTr="00602014">
        <w:tc>
          <w:tcPr>
            <w:tcW w:w="0" w:type="auto"/>
          </w:tcPr>
          <w:p w14:paraId="41A948D5" w14:textId="77777777" w:rsidR="00164732" w:rsidRDefault="00164732" w:rsidP="00602014">
            <w:r>
              <w:t>1</w:t>
            </w:r>
          </w:p>
        </w:tc>
        <w:tc>
          <w:tcPr>
            <w:tcW w:w="0" w:type="auto"/>
          </w:tcPr>
          <w:p w14:paraId="165BFA1C" w14:textId="77777777" w:rsidR="00164732" w:rsidRDefault="00164732" w:rsidP="00602014">
            <w:r>
              <w:t>0001</w:t>
            </w:r>
          </w:p>
        </w:tc>
        <w:tc>
          <w:tcPr>
            <w:tcW w:w="0" w:type="auto"/>
          </w:tcPr>
          <w:p w14:paraId="6196B8C5" w14:textId="77777777" w:rsidR="00164732" w:rsidRDefault="00164732" w:rsidP="00602014">
            <w:r>
              <w:t>0</w:t>
            </w:r>
          </w:p>
        </w:tc>
        <w:tc>
          <w:tcPr>
            <w:tcW w:w="0" w:type="auto"/>
          </w:tcPr>
          <w:p w14:paraId="6E3B4B09" w14:textId="77777777" w:rsidR="00164732" w:rsidRDefault="00164732" w:rsidP="00602014">
            <w:r>
              <w:t>1100110000</w:t>
            </w:r>
          </w:p>
        </w:tc>
      </w:tr>
    </w:tbl>
    <w:p w14:paraId="54E334E2" w14:textId="77777777" w:rsidR="00164732" w:rsidRDefault="00164732" w:rsidP="00164732">
      <w:r>
        <w:t>-27/1024=-11011/1024=-0.0000011011</w:t>
      </w:r>
    </w:p>
    <w:p w14:paraId="2B70A5D5" w14:textId="77777777" w:rsidR="00164732" w:rsidRDefault="00164732" w:rsidP="00164732">
      <w:r>
        <w:rPr>
          <w:rFonts w:hint="eastAsia"/>
        </w:rPr>
        <w:t>浮点数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636"/>
        <w:gridCol w:w="1251"/>
      </w:tblGrid>
      <w:tr w:rsidR="00164732" w14:paraId="4AA9CEC5" w14:textId="77777777" w:rsidTr="00602014">
        <w:tc>
          <w:tcPr>
            <w:tcW w:w="0" w:type="auto"/>
          </w:tcPr>
          <w:p w14:paraId="1B96AD27" w14:textId="77777777" w:rsidR="00164732" w:rsidRDefault="00164732" w:rsidP="00602014">
            <w:r>
              <w:t>阶符</w:t>
            </w:r>
          </w:p>
        </w:tc>
        <w:tc>
          <w:tcPr>
            <w:tcW w:w="0" w:type="auto"/>
          </w:tcPr>
          <w:p w14:paraId="7E7D83A9" w14:textId="77777777" w:rsidR="00164732" w:rsidRDefault="00164732" w:rsidP="00602014">
            <w:r>
              <w:t>阶码</w:t>
            </w:r>
          </w:p>
        </w:tc>
        <w:tc>
          <w:tcPr>
            <w:tcW w:w="0" w:type="auto"/>
          </w:tcPr>
          <w:p w14:paraId="3030EA13" w14:textId="77777777" w:rsidR="00164732" w:rsidRDefault="00164732" w:rsidP="00602014">
            <w:r>
              <w:t>尾符</w:t>
            </w:r>
          </w:p>
        </w:tc>
        <w:tc>
          <w:tcPr>
            <w:tcW w:w="0" w:type="auto"/>
          </w:tcPr>
          <w:p w14:paraId="5F90A228" w14:textId="77777777" w:rsidR="00164732" w:rsidRDefault="00164732" w:rsidP="00602014">
            <w:r>
              <w:t>尾数</w:t>
            </w:r>
          </w:p>
        </w:tc>
      </w:tr>
      <w:tr w:rsidR="00164732" w14:paraId="266DC85E" w14:textId="77777777" w:rsidTr="00602014">
        <w:tc>
          <w:tcPr>
            <w:tcW w:w="0" w:type="auto"/>
          </w:tcPr>
          <w:p w14:paraId="6F6E272B" w14:textId="77777777" w:rsidR="00164732" w:rsidRDefault="00164732" w:rsidP="00602014">
            <w:r>
              <w:t>1</w:t>
            </w:r>
          </w:p>
        </w:tc>
        <w:tc>
          <w:tcPr>
            <w:tcW w:w="0" w:type="auto"/>
          </w:tcPr>
          <w:p w14:paraId="6FE18106" w14:textId="77777777" w:rsidR="00164732" w:rsidRDefault="00164732" w:rsidP="00602014">
            <w:r>
              <w:t>0101</w:t>
            </w:r>
          </w:p>
        </w:tc>
        <w:tc>
          <w:tcPr>
            <w:tcW w:w="0" w:type="auto"/>
          </w:tcPr>
          <w:p w14:paraId="391FAC4E" w14:textId="77777777" w:rsidR="00164732" w:rsidRDefault="00164732" w:rsidP="00602014">
            <w:r>
              <w:t>1</w:t>
            </w:r>
          </w:p>
        </w:tc>
        <w:tc>
          <w:tcPr>
            <w:tcW w:w="0" w:type="auto"/>
          </w:tcPr>
          <w:p w14:paraId="0F22002F" w14:textId="77777777" w:rsidR="00164732" w:rsidRDefault="00164732" w:rsidP="00602014">
            <w:r>
              <w:t>1101100000</w:t>
            </w:r>
          </w:p>
        </w:tc>
      </w:tr>
    </w:tbl>
    <w:p w14:paraId="5CAC87F4" w14:textId="77777777" w:rsidR="00164732" w:rsidRDefault="00164732" w:rsidP="00164732">
      <w:r>
        <w:t>7.375=111.011</w:t>
      </w:r>
    </w:p>
    <w:p w14:paraId="61E87242" w14:textId="77777777" w:rsidR="00164732" w:rsidRDefault="00164732" w:rsidP="00164732">
      <w:r>
        <w:rPr>
          <w:rFonts w:hint="eastAsia"/>
        </w:rPr>
        <w:t>浮点数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636"/>
        <w:gridCol w:w="1243"/>
      </w:tblGrid>
      <w:tr w:rsidR="00164732" w14:paraId="2343CEE7" w14:textId="77777777" w:rsidTr="00602014">
        <w:tc>
          <w:tcPr>
            <w:tcW w:w="0" w:type="auto"/>
          </w:tcPr>
          <w:p w14:paraId="2D7426EB" w14:textId="77777777" w:rsidR="00164732" w:rsidRDefault="00164732" w:rsidP="00602014">
            <w:r>
              <w:t>阶符</w:t>
            </w:r>
          </w:p>
        </w:tc>
        <w:tc>
          <w:tcPr>
            <w:tcW w:w="0" w:type="auto"/>
          </w:tcPr>
          <w:p w14:paraId="5C05D026" w14:textId="77777777" w:rsidR="00164732" w:rsidRDefault="00164732" w:rsidP="00602014">
            <w:r>
              <w:t>阶码</w:t>
            </w:r>
          </w:p>
        </w:tc>
        <w:tc>
          <w:tcPr>
            <w:tcW w:w="0" w:type="auto"/>
          </w:tcPr>
          <w:p w14:paraId="660F2648" w14:textId="77777777" w:rsidR="00164732" w:rsidRDefault="00164732" w:rsidP="00602014">
            <w:r>
              <w:t>尾符</w:t>
            </w:r>
          </w:p>
        </w:tc>
        <w:tc>
          <w:tcPr>
            <w:tcW w:w="0" w:type="auto"/>
          </w:tcPr>
          <w:p w14:paraId="6E3C883F" w14:textId="77777777" w:rsidR="00164732" w:rsidRDefault="00164732" w:rsidP="00602014">
            <w:r>
              <w:t>尾数</w:t>
            </w:r>
          </w:p>
        </w:tc>
      </w:tr>
      <w:tr w:rsidR="00164732" w14:paraId="2817D30B" w14:textId="77777777" w:rsidTr="00602014">
        <w:tc>
          <w:tcPr>
            <w:tcW w:w="0" w:type="auto"/>
          </w:tcPr>
          <w:p w14:paraId="7B652AB0" w14:textId="77777777" w:rsidR="00164732" w:rsidRDefault="00164732" w:rsidP="00602014">
            <w:r>
              <w:t>0</w:t>
            </w:r>
          </w:p>
        </w:tc>
        <w:tc>
          <w:tcPr>
            <w:tcW w:w="0" w:type="auto"/>
          </w:tcPr>
          <w:p w14:paraId="732399AC" w14:textId="77777777" w:rsidR="00164732" w:rsidRDefault="00164732" w:rsidP="00602014">
            <w:r>
              <w:t>0011</w:t>
            </w:r>
          </w:p>
        </w:tc>
        <w:tc>
          <w:tcPr>
            <w:tcW w:w="0" w:type="auto"/>
          </w:tcPr>
          <w:p w14:paraId="37CB3F84" w14:textId="77777777" w:rsidR="00164732" w:rsidRDefault="00164732" w:rsidP="00602014">
            <w:r>
              <w:t>0</w:t>
            </w:r>
          </w:p>
        </w:tc>
        <w:tc>
          <w:tcPr>
            <w:tcW w:w="0" w:type="auto"/>
          </w:tcPr>
          <w:p w14:paraId="0B507150" w14:textId="77777777" w:rsidR="00164732" w:rsidRDefault="00164732" w:rsidP="00602014">
            <w:r>
              <w:t>1110110000</w:t>
            </w:r>
          </w:p>
        </w:tc>
      </w:tr>
    </w:tbl>
    <w:p w14:paraId="350823B0" w14:textId="77777777" w:rsidR="00164732" w:rsidRDefault="00164732" w:rsidP="00164732">
      <w:r>
        <w:t>-86.5=-1010110.1</w:t>
      </w:r>
    </w:p>
    <w:p w14:paraId="144DF6D9" w14:textId="77777777" w:rsidR="00164732" w:rsidRDefault="00164732" w:rsidP="00164732">
      <w:r>
        <w:rPr>
          <w:rFonts w:hint="eastAsia"/>
        </w:rPr>
        <w:t>浮点数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636"/>
        <w:gridCol w:w="1259"/>
      </w:tblGrid>
      <w:tr w:rsidR="00164732" w14:paraId="7CF32CA7" w14:textId="77777777" w:rsidTr="00602014">
        <w:tc>
          <w:tcPr>
            <w:tcW w:w="0" w:type="auto"/>
          </w:tcPr>
          <w:p w14:paraId="0E03A97E" w14:textId="77777777" w:rsidR="00164732" w:rsidRDefault="00164732" w:rsidP="00602014">
            <w:r>
              <w:t>阶符</w:t>
            </w:r>
          </w:p>
        </w:tc>
        <w:tc>
          <w:tcPr>
            <w:tcW w:w="0" w:type="auto"/>
          </w:tcPr>
          <w:p w14:paraId="3D8A0544" w14:textId="77777777" w:rsidR="00164732" w:rsidRDefault="00164732" w:rsidP="00602014">
            <w:r>
              <w:t>阶码</w:t>
            </w:r>
          </w:p>
        </w:tc>
        <w:tc>
          <w:tcPr>
            <w:tcW w:w="0" w:type="auto"/>
          </w:tcPr>
          <w:p w14:paraId="72F8C7E8" w14:textId="77777777" w:rsidR="00164732" w:rsidRDefault="00164732" w:rsidP="00602014">
            <w:r>
              <w:t>尾符</w:t>
            </w:r>
          </w:p>
        </w:tc>
        <w:tc>
          <w:tcPr>
            <w:tcW w:w="0" w:type="auto"/>
          </w:tcPr>
          <w:p w14:paraId="4D1A170D" w14:textId="77777777" w:rsidR="00164732" w:rsidRDefault="00164732" w:rsidP="00602014">
            <w:r>
              <w:t>尾数</w:t>
            </w:r>
          </w:p>
        </w:tc>
      </w:tr>
      <w:tr w:rsidR="00164732" w14:paraId="5127BB6F" w14:textId="77777777" w:rsidTr="00602014">
        <w:tc>
          <w:tcPr>
            <w:tcW w:w="0" w:type="auto"/>
          </w:tcPr>
          <w:p w14:paraId="18050831" w14:textId="77777777" w:rsidR="00164732" w:rsidRDefault="00164732" w:rsidP="00602014">
            <w:r>
              <w:t>0</w:t>
            </w:r>
          </w:p>
        </w:tc>
        <w:tc>
          <w:tcPr>
            <w:tcW w:w="0" w:type="auto"/>
          </w:tcPr>
          <w:p w14:paraId="14180DA7" w14:textId="77777777" w:rsidR="00164732" w:rsidRDefault="00164732" w:rsidP="00602014">
            <w:r>
              <w:t>0111</w:t>
            </w:r>
          </w:p>
        </w:tc>
        <w:tc>
          <w:tcPr>
            <w:tcW w:w="0" w:type="auto"/>
          </w:tcPr>
          <w:p w14:paraId="79D08EF0" w14:textId="77777777" w:rsidR="00164732" w:rsidRDefault="00164732" w:rsidP="00602014">
            <w:r>
              <w:t>1</w:t>
            </w:r>
          </w:p>
        </w:tc>
        <w:tc>
          <w:tcPr>
            <w:tcW w:w="0" w:type="auto"/>
          </w:tcPr>
          <w:p w14:paraId="51089422" w14:textId="77777777" w:rsidR="00164732" w:rsidRDefault="00164732" w:rsidP="00602014">
            <w:r>
              <w:t>1010110100</w:t>
            </w:r>
          </w:p>
        </w:tc>
      </w:tr>
    </w:tbl>
    <w:p w14:paraId="7C4E7E6B" w14:textId="77777777" w:rsidR="00164732" w:rsidRDefault="00164732" w:rsidP="00164732">
      <w:r>
        <w:t>（</w:t>
      </w:r>
      <w:r>
        <w:t>2</w:t>
      </w:r>
      <w:r>
        <w:t>）均为补码</w:t>
      </w:r>
    </w:p>
    <w:p w14:paraId="6A54BAB1" w14:textId="77777777" w:rsidR="00164732" w:rsidRDefault="00164732" w:rsidP="00164732">
      <w:r>
        <w:rPr>
          <w:rFonts w:hint="eastAsia"/>
        </w:rPr>
        <w:t>51/128=110011/128=0.0110011</w:t>
      </w:r>
    </w:p>
    <w:p w14:paraId="4F8B00D3" w14:textId="77777777" w:rsidR="00164732" w:rsidRDefault="00164732" w:rsidP="00164732">
      <w:r>
        <w:rPr>
          <w:rFonts w:hint="eastAsia"/>
        </w:rPr>
        <w:t>浮点数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636"/>
        <w:gridCol w:w="1251"/>
      </w:tblGrid>
      <w:tr w:rsidR="00164732" w14:paraId="3193C9FF" w14:textId="77777777" w:rsidTr="00602014">
        <w:tc>
          <w:tcPr>
            <w:tcW w:w="0" w:type="auto"/>
          </w:tcPr>
          <w:p w14:paraId="22AB8767" w14:textId="77777777" w:rsidR="00164732" w:rsidRDefault="00164732" w:rsidP="00602014">
            <w:r>
              <w:t>阶符</w:t>
            </w:r>
          </w:p>
        </w:tc>
        <w:tc>
          <w:tcPr>
            <w:tcW w:w="0" w:type="auto"/>
          </w:tcPr>
          <w:p w14:paraId="297651B6" w14:textId="77777777" w:rsidR="00164732" w:rsidRDefault="00164732" w:rsidP="00602014">
            <w:r>
              <w:t>阶码</w:t>
            </w:r>
          </w:p>
        </w:tc>
        <w:tc>
          <w:tcPr>
            <w:tcW w:w="0" w:type="auto"/>
          </w:tcPr>
          <w:p w14:paraId="3B297E0C" w14:textId="77777777" w:rsidR="00164732" w:rsidRDefault="00164732" w:rsidP="00602014">
            <w:r>
              <w:t>尾符</w:t>
            </w:r>
          </w:p>
        </w:tc>
        <w:tc>
          <w:tcPr>
            <w:tcW w:w="0" w:type="auto"/>
          </w:tcPr>
          <w:p w14:paraId="41D55E69" w14:textId="77777777" w:rsidR="00164732" w:rsidRDefault="00164732" w:rsidP="00602014">
            <w:r>
              <w:t>尾数</w:t>
            </w:r>
          </w:p>
        </w:tc>
      </w:tr>
      <w:tr w:rsidR="00164732" w14:paraId="6528ECCE" w14:textId="77777777" w:rsidTr="00602014">
        <w:tc>
          <w:tcPr>
            <w:tcW w:w="0" w:type="auto"/>
          </w:tcPr>
          <w:p w14:paraId="0DB90C0A" w14:textId="77777777" w:rsidR="00164732" w:rsidRDefault="00164732" w:rsidP="00602014">
            <w:r>
              <w:t>1</w:t>
            </w:r>
          </w:p>
        </w:tc>
        <w:tc>
          <w:tcPr>
            <w:tcW w:w="0" w:type="auto"/>
          </w:tcPr>
          <w:p w14:paraId="0F0F8B4A" w14:textId="77777777" w:rsidR="00164732" w:rsidRDefault="00164732" w:rsidP="00602014">
            <w:r>
              <w:t>1111</w:t>
            </w:r>
          </w:p>
        </w:tc>
        <w:tc>
          <w:tcPr>
            <w:tcW w:w="0" w:type="auto"/>
          </w:tcPr>
          <w:p w14:paraId="625F5D70" w14:textId="77777777" w:rsidR="00164732" w:rsidRDefault="00164732" w:rsidP="00602014">
            <w:r>
              <w:t>0</w:t>
            </w:r>
          </w:p>
        </w:tc>
        <w:tc>
          <w:tcPr>
            <w:tcW w:w="0" w:type="auto"/>
          </w:tcPr>
          <w:p w14:paraId="7F907D6E" w14:textId="77777777" w:rsidR="00164732" w:rsidRDefault="00164732" w:rsidP="00602014">
            <w:r>
              <w:t>1100110000</w:t>
            </w:r>
          </w:p>
        </w:tc>
      </w:tr>
    </w:tbl>
    <w:p w14:paraId="6E1180D0" w14:textId="77777777" w:rsidR="00164732" w:rsidRDefault="00164732" w:rsidP="00164732">
      <w:r>
        <w:t>-27/1024=-11011/1024=-0.0000011011</w:t>
      </w:r>
    </w:p>
    <w:p w14:paraId="30878D92" w14:textId="77777777" w:rsidR="00164732" w:rsidRDefault="00164732" w:rsidP="00164732">
      <w:r>
        <w:rPr>
          <w:rFonts w:hint="eastAsia"/>
        </w:rPr>
        <w:t>浮点数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636"/>
        <w:gridCol w:w="1266"/>
      </w:tblGrid>
      <w:tr w:rsidR="00164732" w14:paraId="77597608" w14:textId="77777777" w:rsidTr="00602014">
        <w:tc>
          <w:tcPr>
            <w:tcW w:w="0" w:type="auto"/>
          </w:tcPr>
          <w:p w14:paraId="5B4EE3FE" w14:textId="77777777" w:rsidR="00164732" w:rsidRDefault="00164732" w:rsidP="00602014">
            <w:r>
              <w:t>阶符</w:t>
            </w:r>
          </w:p>
        </w:tc>
        <w:tc>
          <w:tcPr>
            <w:tcW w:w="0" w:type="auto"/>
          </w:tcPr>
          <w:p w14:paraId="7C8D6BD3" w14:textId="77777777" w:rsidR="00164732" w:rsidRDefault="00164732" w:rsidP="00602014">
            <w:r>
              <w:t>阶码</w:t>
            </w:r>
          </w:p>
        </w:tc>
        <w:tc>
          <w:tcPr>
            <w:tcW w:w="0" w:type="auto"/>
          </w:tcPr>
          <w:p w14:paraId="586E74B6" w14:textId="77777777" w:rsidR="00164732" w:rsidRDefault="00164732" w:rsidP="00602014">
            <w:r>
              <w:t>尾符</w:t>
            </w:r>
          </w:p>
        </w:tc>
        <w:tc>
          <w:tcPr>
            <w:tcW w:w="0" w:type="auto"/>
          </w:tcPr>
          <w:p w14:paraId="20805C16" w14:textId="77777777" w:rsidR="00164732" w:rsidRDefault="00164732" w:rsidP="00602014">
            <w:r>
              <w:t>尾数</w:t>
            </w:r>
          </w:p>
        </w:tc>
      </w:tr>
      <w:tr w:rsidR="00164732" w14:paraId="6D3FBD1B" w14:textId="77777777" w:rsidTr="00602014">
        <w:tc>
          <w:tcPr>
            <w:tcW w:w="0" w:type="auto"/>
          </w:tcPr>
          <w:p w14:paraId="3E11FA08" w14:textId="77777777" w:rsidR="00164732" w:rsidRDefault="00164732" w:rsidP="00602014">
            <w:r>
              <w:t>1</w:t>
            </w:r>
          </w:p>
        </w:tc>
        <w:tc>
          <w:tcPr>
            <w:tcW w:w="0" w:type="auto"/>
          </w:tcPr>
          <w:p w14:paraId="52B1D8C0" w14:textId="77777777" w:rsidR="00164732" w:rsidRDefault="00164732" w:rsidP="00602014">
            <w:r>
              <w:t>1011</w:t>
            </w:r>
          </w:p>
        </w:tc>
        <w:tc>
          <w:tcPr>
            <w:tcW w:w="0" w:type="auto"/>
          </w:tcPr>
          <w:p w14:paraId="0BD52168" w14:textId="77777777" w:rsidR="00164732" w:rsidRDefault="00164732" w:rsidP="00602014">
            <w:r>
              <w:t>1</w:t>
            </w:r>
          </w:p>
        </w:tc>
        <w:tc>
          <w:tcPr>
            <w:tcW w:w="0" w:type="auto"/>
          </w:tcPr>
          <w:p w14:paraId="0A6F5C97" w14:textId="77777777" w:rsidR="00164732" w:rsidRDefault="00164732" w:rsidP="00602014">
            <w:r>
              <w:t>0010100000</w:t>
            </w:r>
          </w:p>
        </w:tc>
      </w:tr>
    </w:tbl>
    <w:p w14:paraId="4146B41D" w14:textId="77777777" w:rsidR="00164732" w:rsidRDefault="00164732" w:rsidP="00164732">
      <w:r>
        <w:t>7.375=111.011</w:t>
      </w:r>
    </w:p>
    <w:p w14:paraId="50788763" w14:textId="77777777" w:rsidR="00164732" w:rsidRDefault="00164732" w:rsidP="00164732">
      <w:r>
        <w:rPr>
          <w:rFonts w:hint="eastAsia"/>
        </w:rPr>
        <w:t>浮点数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636"/>
        <w:gridCol w:w="1243"/>
      </w:tblGrid>
      <w:tr w:rsidR="00164732" w14:paraId="70C966AA" w14:textId="77777777" w:rsidTr="00602014">
        <w:tc>
          <w:tcPr>
            <w:tcW w:w="0" w:type="auto"/>
          </w:tcPr>
          <w:p w14:paraId="3AEECC6A" w14:textId="77777777" w:rsidR="00164732" w:rsidRDefault="00164732" w:rsidP="00602014">
            <w:r>
              <w:t>阶符</w:t>
            </w:r>
          </w:p>
        </w:tc>
        <w:tc>
          <w:tcPr>
            <w:tcW w:w="0" w:type="auto"/>
          </w:tcPr>
          <w:p w14:paraId="7624C41D" w14:textId="77777777" w:rsidR="00164732" w:rsidRDefault="00164732" w:rsidP="00602014">
            <w:r>
              <w:t>阶码</w:t>
            </w:r>
          </w:p>
        </w:tc>
        <w:tc>
          <w:tcPr>
            <w:tcW w:w="0" w:type="auto"/>
          </w:tcPr>
          <w:p w14:paraId="7B8482EB" w14:textId="77777777" w:rsidR="00164732" w:rsidRDefault="00164732" w:rsidP="00602014">
            <w:r>
              <w:t>尾符</w:t>
            </w:r>
          </w:p>
        </w:tc>
        <w:tc>
          <w:tcPr>
            <w:tcW w:w="0" w:type="auto"/>
          </w:tcPr>
          <w:p w14:paraId="259F7147" w14:textId="77777777" w:rsidR="00164732" w:rsidRDefault="00164732" w:rsidP="00602014">
            <w:r>
              <w:t>尾数</w:t>
            </w:r>
          </w:p>
        </w:tc>
      </w:tr>
      <w:tr w:rsidR="00164732" w14:paraId="5AFDDC2F" w14:textId="77777777" w:rsidTr="00602014">
        <w:tc>
          <w:tcPr>
            <w:tcW w:w="0" w:type="auto"/>
          </w:tcPr>
          <w:p w14:paraId="79747899" w14:textId="77777777" w:rsidR="00164732" w:rsidRDefault="00164732" w:rsidP="00602014">
            <w:r>
              <w:t>0</w:t>
            </w:r>
          </w:p>
        </w:tc>
        <w:tc>
          <w:tcPr>
            <w:tcW w:w="0" w:type="auto"/>
          </w:tcPr>
          <w:p w14:paraId="044374B4" w14:textId="77777777" w:rsidR="00164732" w:rsidRDefault="00164732" w:rsidP="00602014">
            <w:r>
              <w:t>0011</w:t>
            </w:r>
          </w:p>
        </w:tc>
        <w:tc>
          <w:tcPr>
            <w:tcW w:w="0" w:type="auto"/>
          </w:tcPr>
          <w:p w14:paraId="2AE0DF41" w14:textId="77777777" w:rsidR="00164732" w:rsidRDefault="00164732" w:rsidP="00602014">
            <w:r>
              <w:t>0</w:t>
            </w:r>
          </w:p>
        </w:tc>
        <w:tc>
          <w:tcPr>
            <w:tcW w:w="0" w:type="auto"/>
          </w:tcPr>
          <w:p w14:paraId="0FE18D7E" w14:textId="77777777" w:rsidR="00164732" w:rsidRDefault="00164732" w:rsidP="00602014">
            <w:r>
              <w:t>1110110000</w:t>
            </w:r>
          </w:p>
        </w:tc>
      </w:tr>
    </w:tbl>
    <w:p w14:paraId="57F4E6DE" w14:textId="77777777" w:rsidR="00164732" w:rsidRDefault="00164732" w:rsidP="00164732">
      <w:r>
        <w:t>-86.5=-1010110.1</w:t>
      </w:r>
    </w:p>
    <w:p w14:paraId="6949ACC9" w14:textId="77777777" w:rsidR="00164732" w:rsidRDefault="00164732" w:rsidP="00164732">
      <w:r>
        <w:rPr>
          <w:rFonts w:hint="eastAsia"/>
        </w:rPr>
        <w:t>浮点数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636"/>
        <w:gridCol w:w="1259"/>
      </w:tblGrid>
      <w:tr w:rsidR="00164732" w14:paraId="0CCB7C5B" w14:textId="77777777" w:rsidTr="00602014">
        <w:tc>
          <w:tcPr>
            <w:tcW w:w="0" w:type="auto"/>
          </w:tcPr>
          <w:p w14:paraId="4A768890" w14:textId="77777777" w:rsidR="00164732" w:rsidRDefault="00164732" w:rsidP="00602014">
            <w:r>
              <w:t>阶符</w:t>
            </w:r>
          </w:p>
        </w:tc>
        <w:tc>
          <w:tcPr>
            <w:tcW w:w="0" w:type="auto"/>
          </w:tcPr>
          <w:p w14:paraId="4061EB95" w14:textId="77777777" w:rsidR="00164732" w:rsidRDefault="00164732" w:rsidP="00602014">
            <w:r>
              <w:t>阶码</w:t>
            </w:r>
          </w:p>
        </w:tc>
        <w:tc>
          <w:tcPr>
            <w:tcW w:w="0" w:type="auto"/>
          </w:tcPr>
          <w:p w14:paraId="079782DB" w14:textId="77777777" w:rsidR="00164732" w:rsidRDefault="00164732" w:rsidP="00602014">
            <w:r>
              <w:t>尾符</w:t>
            </w:r>
          </w:p>
        </w:tc>
        <w:tc>
          <w:tcPr>
            <w:tcW w:w="0" w:type="auto"/>
          </w:tcPr>
          <w:p w14:paraId="5A83C939" w14:textId="77777777" w:rsidR="00164732" w:rsidRDefault="00164732" w:rsidP="00602014">
            <w:r>
              <w:t>尾数</w:t>
            </w:r>
          </w:p>
        </w:tc>
      </w:tr>
      <w:tr w:rsidR="00164732" w14:paraId="5C9B1521" w14:textId="77777777" w:rsidTr="00602014">
        <w:tc>
          <w:tcPr>
            <w:tcW w:w="0" w:type="auto"/>
          </w:tcPr>
          <w:p w14:paraId="756E7111" w14:textId="77777777" w:rsidR="00164732" w:rsidRDefault="00164732" w:rsidP="00602014">
            <w:r>
              <w:t>0</w:t>
            </w:r>
          </w:p>
        </w:tc>
        <w:tc>
          <w:tcPr>
            <w:tcW w:w="0" w:type="auto"/>
          </w:tcPr>
          <w:p w14:paraId="28F49A5B" w14:textId="77777777" w:rsidR="00164732" w:rsidRDefault="00164732" w:rsidP="00602014">
            <w:r>
              <w:t>0111</w:t>
            </w:r>
          </w:p>
        </w:tc>
        <w:tc>
          <w:tcPr>
            <w:tcW w:w="0" w:type="auto"/>
          </w:tcPr>
          <w:p w14:paraId="4AD24E3B" w14:textId="77777777" w:rsidR="00164732" w:rsidRDefault="00164732" w:rsidP="00602014">
            <w:r>
              <w:t>1</w:t>
            </w:r>
          </w:p>
        </w:tc>
        <w:tc>
          <w:tcPr>
            <w:tcW w:w="0" w:type="auto"/>
          </w:tcPr>
          <w:p w14:paraId="010FF79E" w14:textId="77777777" w:rsidR="00164732" w:rsidRDefault="00164732" w:rsidP="00602014">
            <w:r>
              <w:t>0101001100</w:t>
            </w:r>
          </w:p>
        </w:tc>
      </w:tr>
    </w:tbl>
    <w:p w14:paraId="44867DB0" w14:textId="77777777" w:rsidR="00164732" w:rsidRDefault="00164732" w:rsidP="00164732">
      <w:r>
        <w:t>（</w:t>
      </w:r>
      <w:r>
        <w:t>3</w:t>
      </w:r>
      <w:r>
        <w:t>）阶码移码，尾数补码</w:t>
      </w:r>
    </w:p>
    <w:p w14:paraId="7690A10D" w14:textId="77777777" w:rsidR="00164732" w:rsidRDefault="00164732" w:rsidP="00164732">
      <w:r>
        <w:rPr>
          <w:rFonts w:hint="eastAsia"/>
        </w:rPr>
        <w:t>51/128=110011/128=0.0110011</w:t>
      </w:r>
    </w:p>
    <w:p w14:paraId="257F60F1" w14:textId="77777777" w:rsidR="00164732" w:rsidRDefault="00164732" w:rsidP="00164732">
      <w:r>
        <w:rPr>
          <w:rFonts w:hint="eastAsia"/>
        </w:rPr>
        <w:t>浮点数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636"/>
        <w:gridCol w:w="1251"/>
      </w:tblGrid>
      <w:tr w:rsidR="00164732" w14:paraId="615B317E" w14:textId="77777777" w:rsidTr="00602014">
        <w:tc>
          <w:tcPr>
            <w:tcW w:w="0" w:type="auto"/>
          </w:tcPr>
          <w:p w14:paraId="22B6C2B6" w14:textId="77777777" w:rsidR="00164732" w:rsidRDefault="00164732" w:rsidP="00602014">
            <w:r>
              <w:t>阶符</w:t>
            </w:r>
          </w:p>
        </w:tc>
        <w:tc>
          <w:tcPr>
            <w:tcW w:w="0" w:type="auto"/>
          </w:tcPr>
          <w:p w14:paraId="58588CB1" w14:textId="77777777" w:rsidR="00164732" w:rsidRDefault="00164732" w:rsidP="00602014">
            <w:r>
              <w:t>阶码</w:t>
            </w:r>
          </w:p>
        </w:tc>
        <w:tc>
          <w:tcPr>
            <w:tcW w:w="0" w:type="auto"/>
          </w:tcPr>
          <w:p w14:paraId="581A5491" w14:textId="77777777" w:rsidR="00164732" w:rsidRDefault="00164732" w:rsidP="00602014">
            <w:r>
              <w:t>尾符</w:t>
            </w:r>
          </w:p>
        </w:tc>
        <w:tc>
          <w:tcPr>
            <w:tcW w:w="0" w:type="auto"/>
          </w:tcPr>
          <w:p w14:paraId="052B1898" w14:textId="77777777" w:rsidR="00164732" w:rsidRDefault="00164732" w:rsidP="00602014">
            <w:r>
              <w:t>尾数</w:t>
            </w:r>
          </w:p>
        </w:tc>
      </w:tr>
      <w:tr w:rsidR="00164732" w14:paraId="1C0EB796" w14:textId="77777777" w:rsidTr="00602014">
        <w:tc>
          <w:tcPr>
            <w:tcW w:w="0" w:type="auto"/>
          </w:tcPr>
          <w:p w14:paraId="0286AA69" w14:textId="77777777" w:rsidR="00164732" w:rsidRDefault="00164732" w:rsidP="00602014">
            <w:r>
              <w:t>0</w:t>
            </w:r>
          </w:p>
        </w:tc>
        <w:tc>
          <w:tcPr>
            <w:tcW w:w="0" w:type="auto"/>
          </w:tcPr>
          <w:p w14:paraId="03442663" w14:textId="77777777" w:rsidR="00164732" w:rsidRDefault="00164732" w:rsidP="00602014">
            <w:r>
              <w:t>1111</w:t>
            </w:r>
          </w:p>
        </w:tc>
        <w:tc>
          <w:tcPr>
            <w:tcW w:w="0" w:type="auto"/>
          </w:tcPr>
          <w:p w14:paraId="688145D5" w14:textId="77777777" w:rsidR="00164732" w:rsidRDefault="00164732" w:rsidP="00602014">
            <w:r>
              <w:t>0</w:t>
            </w:r>
          </w:p>
        </w:tc>
        <w:tc>
          <w:tcPr>
            <w:tcW w:w="0" w:type="auto"/>
          </w:tcPr>
          <w:p w14:paraId="4260F11D" w14:textId="77777777" w:rsidR="00164732" w:rsidRDefault="00164732" w:rsidP="00602014">
            <w:r>
              <w:t>1100110000</w:t>
            </w:r>
          </w:p>
        </w:tc>
      </w:tr>
    </w:tbl>
    <w:p w14:paraId="7BA5A4FE" w14:textId="77777777" w:rsidR="00164732" w:rsidRDefault="00164732" w:rsidP="00164732">
      <w:r>
        <w:lastRenderedPageBreak/>
        <w:t>-27/1024=-11011/1024=-0.0000011011</w:t>
      </w:r>
    </w:p>
    <w:p w14:paraId="1CB7AA9F" w14:textId="77777777" w:rsidR="00164732" w:rsidRDefault="00164732" w:rsidP="00164732">
      <w:r>
        <w:rPr>
          <w:rFonts w:hint="eastAsia"/>
        </w:rPr>
        <w:t>浮点数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636"/>
        <w:gridCol w:w="1266"/>
      </w:tblGrid>
      <w:tr w:rsidR="00164732" w14:paraId="4C7717A6" w14:textId="77777777" w:rsidTr="00602014">
        <w:tc>
          <w:tcPr>
            <w:tcW w:w="0" w:type="auto"/>
          </w:tcPr>
          <w:p w14:paraId="4D196376" w14:textId="77777777" w:rsidR="00164732" w:rsidRDefault="00164732" w:rsidP="00602014">
            <w:r>
              <w:t>阶符</w:t>
            </w:r>
          </w:p>
        </w:tc>
        <w:tc>
          <w:tcPr>
            <w:tcW w:w="0" w:type="auto"/>
          </w:tcPr>
          <w:p w14:paraId="62098D91" w14:textId="77777777" w:rsidR="00164732" w:rsidRDefault="00164732" w:rsidP="00602014">
            <w:r>
              <w:t>阶码</w:t>
            </w:r>
          </w:p>
        </w:tc>
        <w:tc>
          <w:tcPr>
            <w:tcW w:w="0" w:type="auto"/>
          </w:tcPr>
          <w:p w14:paraId="2388DC81" w14:textId="77777777" w:rsidR="00164732" w:rsidRDefault="00164732" w:rsidP="00602014">
            <w:r>
              <w:t>尾符</w:t>
            </w:r>
          </w:p>
        </w:tc>
        <w:tc>
          <w:tcPr>
            <w:tcW w:w="0" w:type="auto"/>
          </w:tcPr>
          <w:p w14:paraId="547FF8C2" w14:textId="77777777" w:rsidR="00164732" w:rsidRDefault="00164732" w:rsidP="00602014">
            <w:r>
              <w:t>尾数</w:t>
            </w:r>
          </w:p>
        </w:tc>
      </w:tr>
      <w:tr w:rsidR="00164732" w14:paraId="05D3DDEF" w14:textId="77777777" w:rsidTr="00602014">
        <w:tc>
          <w:tcPr>
            <w:tcW w:w="0" w:type="auto"/>
          </w:tcPr>
          <w:p w14:paraId="0FD307BC" w14:textId="77777777" w:rsidR="00164732" w:rsidRDefault="00164732" w:rsidP="00602014">
            <w:r>
              <w:t>0</w:t>
            </w:r>
          </w:p>
        </w:tc>
        <w:tc>
          <w:tcPr>
            <w:tcW w:w="0" w:type="auto"/>
          </w:tcPr>
          <w:p w14:paraId="2DDC7544" w14:textId="77777777" w:rsidR="00164732" w:rsidRDefault="00164732" w:rsidP="00602014">
            <w:r>
              <w:t>1011</w:t>
            </w:r>
          </w:p>
        </w:tc>
        <w:tc>
          <w:tcPr>
            <w:tcW w:w="0" w:type="auto"/>
          </w:tcPr>
          <w:p w14:paraId="7D8B6D7E" w14:textId="77777777" w:rsidR="00164732" w:rsidRDefault="00164732" w:rsidP="00602014">
            <w:r>
              <w:t>1</w:t>
            </w:r>
          </w:p>
        </w:tc>
        <w:tc>
          <w:tcPr>
            <w:tcW w:w="0" w:type="auto"/>
          </w:tcPr>
          <w:p w14:paraId="68F47907" w14:textId="77777777" w:rsidR="00164732" w:rsidRDefault="00164732" w:rsidP="00602014">
            <w:r>
              <w:t>0010100000</w:t>
            </w:r>
          </w:p>
        </w:tc>
      </w:tr>
    </w:tbl>
    <w:p w14:paraId="2BF5CBE1" w14:textId="77777777" w:rsidR="00164732" w:rsidRDefault="00164732" w:rsidP="00164732">
      <w:r>
        <w:t>7.375=111.011</w:t>
      </w:r>
    </w:p>
    <w:p w14:paraId="0F9B371B" w14:textId="77777777" w:rsidR="00164732" w:rsidRDefault="00164732" w:rsidP="00164732">
      <w:r>
        <w:rPr>
          <w:rFonts w:hint="eastAsia"/>
        </w:rPr>
        <w:t>浮点数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636"/>
        <w:gridCol w:w="1243"/>
      </w:tblGrid>
      <w:tr w:rsidR="00164732" w14:paraId="101961E9" w14:textId="77777777" w:rsidTr="00602014">
        <w:tc>
          <w:tcPr>
            <w:tcW w:w="0" w:type="auto"/>
          </w:tcPr>
          <w:p w14:paraId="509DBB68" w14:textId="77777777" w:rsidR="00164732" w:rsidRDefault="00164732" w:rsidP="00602014">
            <w:r>
              <w:t>阶符</w:t>
            </w:r>
          </w:p>
        </w:tc>
        <w:tc>
          <w:tcPr>
            <w:tcW w:w="0" w:type="auto"/>
          </w:tcPr>
          <w:p w14:paraId="4E2B7240" w14:textId="77777777" w:rsidR="00164732" w:rsidRDefault="00164732" w:rsidP="00602014">
            <w:r>
              <w:t>阶码</w:t>
            </w:r>
          </w:p>
        </w:tc>
        <w:tc>
          <w:tcPr>
            <w:tcW w:w="0" w:type="auto"/>
          </w:tcPr>
          <w:p w14:paraId="73CAE98C" w14:textId="77777777" w:rsidR="00164732" w:rsidRDefault="00164732" w:rsidP="00602014">
            <w:r>
              <w:t>尾符</w:t>
            </w:r>
          </w:p>
        </w:tc>
        <w:tc>
          <w:tcPr>
            <w:tcW w:w="0" w:type="auto"/>
          </w:tcPr>
          <w:p w14:paraId="4A6E9A11" w14:textId="77777777" w:rsidR="00164732" w:rsidRDefault="00164732" w:rsidP="00602014">
            <w:r>
              <w:t>尾数</w:t>
            </w:r>
          </w:p>
        </w:tc>
      </w:tr>
      <w:tr w:rsidR="00164732" w14:paraId="0CE7E05D" w14:textId="77777777" w:rsidTr="00602014">
        <w:tc>
          <w:tcPr>
            <w:tcW w:w="0" w:type="auto"/>
          </w:tcPr>
          <w:p w14:paraId="38CDD20E" w14:textId="77777777" w:rsidR="00164732" w:rsidRDefault="00164732" w:rsidP="00602014">
            <w:r>
              <w:t>1</w:t>
            </w:r>
          </w:p>
        </w:tc>
        <w:tc>
          <w:tcPr>
            <w:tcW w:w="0" w:type="auto"/>
          </w:tcPr>
          <w:p w14:paraId="4B003595" w14:textId="77777777" w:rsidR="00164732" w:rsidRDefault="00164732" w:rsidP="00602014">
            <w:r>
              <w:t>0011</w:t>
            </w:r>
          </w:p>
        </w:tc>
        <w:tc>
          <w:tcPr>
            <w:tcW w:w="0" w:type="auto"/>
          </w:tcPr>
          <w:p w14:paraId="62146E71" w14:textId="77777777" w:rsidR="00164732" w:rsidRDefault="00164732" w:rsidP="00602014">
            <w:r>
              <w:t>0</w:t>
            </w:r>
          </w:p>
        </w:tc>
        <w:tc>
          <w:tcPr>
            <w:tcW w:w="0" w:type="auto"/>
          </w:tcPr>
          <w:p w14:paraId="44DDD2AC" w14:textId="77777777" w:rsidR="00164732" w:rsidRDefault="00164732" w:rsidP="00602014">
            <w:r>
              <w:t>1110110000</w:t>
            </w:r>
          </w:p>
        </w:tc>
      </w:tr>
    </w:tbl>
    <w:p w14:paraId="3696F507" w14:textId="77777777" w:rsidR="00164732" w:rsidRDefault="00164732" w:rsidP="00164732">
      <w:r>
        <w:t>-86.5=-1010110.1</w:t>
      </w:r>
    </w:p>
    <w:p w14:paraId="5842CB95" w14:textId="77777777" w:rsidR="00164732" w:rsidRDefault="00164732" w:rsidP="00164732">
      <w:r>
        <w:rPr>
          <w:rFonts w:hint="eastAsia"/>
        </w:rPr>
        <w:t>浮点数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636"/>
        <w:gridCol w:w="1259"/>
      </w:tblGrid>
      <w:tr w:rsidR="00164732" w14:paraId="6FA12C70" w14:textId="77777777" w:rsidTr="00602014">
        <w:tc>
          <w:tcPr>
            <w:tcW w:w="0" w:type="auto"/>
          </w:tcPr>
          <w:p w14:paraId="1588FC42" w14:textId="77777777" w:rsidR="00164732" w:rsidRDefault="00164732" w:rsidP="00602014">
            <w:r>
              <w:t>阶符</w:t>
            </w:r>
          </w:p>
        </w:tc>
        <w:tc>
          <w:tcPr>
            <w:tcW w:w="0" w:type="auto"/>
          </w:tcPr>
          <w:p w14:paraId="43421D62" w14:textId="77777777" w:rsidR="00164732" w:rsidRDefault="00164732" w:rsidP="00602014">
            <w:r>
              <w:t>阶码</w:t>
            </w:r>
          </w:p>
        </w:tc>
        <w:tc>
          <w:tcPr>
            <w:tcW w:w="0" w:type="auto"/>
          </w:tcPr>
          <w:p w14:paraId="5A6E1549" w14:textId="77777777" w:rsidR="00164732" w:rsidRDefault="00164732" w:rsidP="00602014">
            <w:r>
              <w:t>尾符</w:t>
            </w:r>
          </w:p>
        </w:tc>
        <w:tc>
          <w:tcPr>
            <w:tcW w:w="0" w:type="auto"/>
          </w:tcPr>
          <w:p w14:paraId="4C3385CF" w14:textId="77777777" w:rsidR="00164732" w:rsidRDefault="00164732" w:rsidP="00602014">
            <w:r>
              <w:t>尾数</w:t>
            </w:r>
          </w:p>
        </w:tc>
      </w:tr>
      <w:tr w:rsidR="00164732" w14:paraId="3914DB29" w14:textId="77777777" w:rsidTr="00602014">
        <w:tc>
          <w:tcPr>
            <w:tcW w:w="0" w:type="auto"/>
          </w:tcPr>
          <w:p w14:paraId="1532C784" w14:textId="77777777" w:rsidR="00164732" w:rsidRDefault="00164732" w:rsidP="00602014">
            <w:r>
              <w:t>1</w:t>
            </w:r>
          </w:p>
        </w:tc>
        <w:tc>
          <w:tcPr>
            <w:tcW w:w="0" w:type="auto"/>
          </w:tcPr>
          <w:p w14:paraId="581CCC1F" w14:textId="77777777" w:rsidR="00164732" w:rsidRDefault="00164732" w:rsidP="00602014">
            <w:r>
              <w:t>0111</w:t>
            </w:r>
          </w:p>
        </w:tc>
        <w:tc>
          <w:tcPr>
            <w:tcW w:w="0" w:type="auto"/>
          </w:tcPr>
          <w:p w14:paraId="63CFB1CD" w14:textId="77777777" w:rsidR="00164732" w:rsidRDefault="00164732" w:rsidP="00602014">
            <w:r>
              <w:t>1</w:t>
            </w:r>
          </w:p>
        </w:tc>
        <w:tc>
          <w:tcPr>
            <w:tcW w:w="0" w:type="auto"/>
          </w:tcPr>
          <w:p w14:paraId="31E4FEEF" w14:textId="77777777" w:rsidR="00164732" w:rsidRDefault="00164732" w:rsidP="00602014">
            <w:r>
              <w:t>0101001100</w:t>
            </w:r>
          </w:p>
        </w:tc>
      </w:tr>
    </w:tbl>
    <w:p w14:paraId="7028808B" w14:textId="77777777" w:rsidR="00164732" w:rsidRDefault="00164732" w:rsidP="00164732"/>
    <w:p w14:paraId="5CD84DBB" w14:textId="77777777" w:rsidR="00164732" w:rsidRDefault="00164732" w:rsidP="00164732">
      <w:r>
        <w:rPr>
          <w:rFonts w:hint="eastAsia"/>
        </w:rPr>
        <w:t>6.16</w:t>
      </w:r>
    </w:p>
    <w:p w14:paraId="712AD4E0" w14:textId="77777777" w:rsidR="00164732" w:rsidRDefault="00164732" w:rsidP="0016473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0-65535</w:t>
      </w:r>
    </w:p>
    <w:p w14:paraId="13357C54" w14:textId="77777777" w:rsidR="00164732" w:rsidRDefault="00164732" w:rsidP="0016473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1-2</w:t>
      </w:r>
      <w:r w:rsidRPr="00D82098">
        <w:rPr>
          <w:rFonts w:hint="eastAsia"/>
          <w:vertAlign w:val="superscript"/>
        </w:rPr>
        <w:t>-15</w:t>
      </w:r>
      <w:r>
        <w:rPr>
          <w:rFonts w:hint="eastAsia"/>
        </w:rPr>
        <w:t>）</w:t>
      </w:r>
      <w:r>
        <w:rPr>
          <w:rFonts w:hint="eastAsia"/>
        </w:rPr>
        <w:t>~ +</w:t>
      </w:r>
      <w:r>
        <w:rPr>
          <w:rFonts w:hint="eastAsia"/>
        </w:rPr>
        <w:t>（</w:t>
      </w:r>
      <w:r>
        <w:rPr>
          <w:rFonts w:hint="eastAsia"/>
        </w:rPr>
        <w:t>1-2</w:t>
      </w:r>
      <w:r w:rsidRPr="00D82098">
        <w:rPr>
          <w:rFonts w:hint="eastAsia"/>
          <w:vertAlign w:val="superscript"/>
        </w:rPr>
        <w:t>-15</w:t>
      </w:r>
      <w:r>
        <w:rPr>
          <w:rFonts w:hint="eastAsia"/>
        </w:rPr>
        <w:t>）</w:t>
      </w:r>
    </w:p>
    <w:p w14:paraId="05EF6C2D" w14:textId="77777777" w:rsidR="00164732" w:rsidRDefault="00164732" w:rsidP="00164732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-1~ +</w:t>
      </w:r>
      <w:r>
        <w:rPr>
          <w:rFonts w:hint="eastAsia"/>
        </w:rPr>
        <w:t>（</w:t>
      </w:r>
      <w:r>
        <w:rPr>
          <w:rFonts w:hint="eastAsia"/>
        </w:rPr>
        <w:t>1-2</w:t>
      </w:r>
      <w:r w:rsidRPr="00D82098">
        <w:rPr>
          <w:rFonts w:hint="eastAsia"/>
          <w:vertAlign w:val="superscript"/>
        </w:rPr>
        <w:t>-15</w:t>
      </w:r>
      <w:r>
        <w:rPr>
          <w:rFonts w:hint="eastAsia"/>
        </w:rPr>
        <w:t>）</w:t>
      </w:r>
    </w:p>
    <w:p w14:paraId="4D159CAA" w14:textId="77777777" w:rsidR="00164732" w:rsidRDefault="00164732" w:rsidP="00164732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-32768~+32767</w:t>
      </w:r>
    </w:p>
    <w:p w14:paraId="512806F0" w14:textId="77777777" w:rsidR="00164732" w:rsidRDefault="00164732" w:rsidP="00164732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-32767~+32767</w:t>
      </w:r>
    </w:p>
    <w:p w14:paraId="079F1595" w14:textId="77777777" w:rsidR="00164732" w:rsidRDefault="00164732" w:rsidP="00164732"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原码</w:t>
      </w:r>
    </w:p>
    <w:p w14:paraId="7D0BBA49" w14:textId="77777777" w:rsidR="00164732" w:rsidRDefault="00164732" w:rsidP="00164732">
      <w:r>
        <w:rPr>
          <w:rFonts w:hint="eastAsia"/>
        </w:rPr>
        <w:t>最大正数，（</w:t>
      </w:r>
      <w:r>
        <w:rPr>
          <w:rFonts w:hint="eastAsia"/>
        </w:rPr>
        <w:t>1-2</w:t>
      </w:r>
      <w:r w:rsidRPr="005D7356">
        <w:rPr>
          <w:rFonts w:hint="eastAsia"/>
          <w:vertAlign w:val="superscript"/>
        </w:rPr>
        <w:t>-10</w:t>
      </w:r>
      <w:r>
        <w:rPr>
          <w:rFonts w:hint="eastAsia"/>
        </w:rPr>
        <w:t>）</w:t>
      </w:r>
      <w:r>
        <w:rPr>
          <w:rFonts w:hint="eastAsia"/>
        </w:rPr>
        <w:t>*2^</w:t>
      </w:r>
      <w:r>
        <w:rPr>
          <w:rFonts w:hint="eastAsia"/>
        </w:rPr>
        <w:t>（</w:t>
      </w:r>
      <w:r>
        <w:rPr>
          <w:rFonts w:hint="eastAsia"/>
        </w:rPr>
        <w:t>2</w:t>
      </w:r>
      <w:r w:rsidRPr="005D7356">
        <w:rPr>
          <w:rFonts w:hint="eastAsia"/>
          <w:vertAlign w:val="superscript"/>
        </w:rPr>
        <w:t>5</w:t>
      </w:r>
      <w:r>
        <w:rPr>
          <w:rFonts w:hint="eastAsia"/>
        </w:rPr>
        <w:t>-1</w:t>
      </w:r>
      <w:r>
        <w:rPr>
          <w:rFonts w:hint="eastAsia"/>
        </w:rPr>
        <w:t>）</w:t>
      </w:r>
    </w:p>
    <w:p w14:paraId="45F67576" w14:textId="77777777" w:rsidR="00164732" w:rsidRDefault="00164732" w:rsidP="00164732">
      <w:r>
        <w:rPr>
          <w:rFonts w:hint="eastAsia"/>
        </w:rPr>
        <w:t>最小正数，</w:t>
      </w:r>
      <w:r>
        <w:rPr>
          <w:rFonts w:hint="eastAsia"/>
        </w:rPr>
        <w:t>2</w:t>
      </w:r>
      <w:r w:rsidRPr="005D7356">
        <w:rPr>
          <w:rFonts w:hint="eastAsia"/>
          <w:vertAlign w:val="superscript"/>
        </w:rPr>
        <w:t>-10</w:t>
      </w:r>
      <w:r>
        <w:rPr>
          <w:rFonts w:hint="eastAsia"/>
        </w:rPr>
        <w:t>*2^</w:t>
      </w:r>
      <w:r>
        <w:rPr>
          <w:rFonts w:hint="eastAsia"/>
        </w:rPr>
        <w:t>（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2</w:t>
      </w:r>
      <w:r w:rsidRPr="005D7356">
        <w:rPr>
          <w:rFonts w:hint="eastAsia"/>
          <w:vertAlign w:val="superscript"/>
        </w:rPr>
        <w:t>5</w:t>
      </w:r>
      <w:r>
        <w:rPr>
          <w:rFonts w:hint="eastAsia"/>
        </w:rPr>
        <w:t>-1</w:t>
      </w:r>
      <w:r>
        <w:rPr>
          <w:rFonts w:hint="eastAsia"/>
        </w:rPr>
        <w:t>））</w:t>
      </w:r>
    </w:p>
    <w:p w14:paraId="1B04FBEC" w14:textId="77777777" w:rsidR="00164732" w:rsidRDefault="00164732" w:rsidP="00164732">
      <w:r>
        <w:rPr>
          <w:rFonts w:hint="eastAsia"/>
        </w:rPr>
        <w:t>最大负数，</w:t>
      </w:r>
      <w:r>
        <w:rPr>
          <w:rFonts w:hint="eastAsia"/>
        </w:rPr>
        <w:t>-2</w:t>
      </w:r>
      <w:r w:rsidRPr="00D24F3B">
        <w:rPr>
          <w:rFonts w:hint="eastAsia"/>
          <w:vertAlign w:val="superscript"/>
        </w:rPr>
        <w:t>-10</w:t>
      </w:r>
      <w:r>
        <w:rPr>
          <w:rFonts w:hint="eastAsia"/>
        </w:rPr>
        <w:t>*2^</w:t>
      </w:r>
      <w:r>
        <w:rPr>
          <w:rFonts w:hint="eastAsia"/>
        </w:rPr>
        <w:t>（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2</w:t>
      </w:r>
      <w:r w:rsidRPr="005D7356">
        <w:rPr>
          <w:rFonts w:hint="eastAsia"/>
          <w:vertAlign w:val="superscript"/>
        </w:rPr>
        <w:t>5</w:t>
      </w:r>
      <w:r>
        <w:rPr>
          <w:rFonts w:hint="eastAsia"/>
        </w:rPr>
        <w:t>-1</w:t>
      </w:r>
      <w:r>
        <w:rPr>
          <w:rFonts w:hint="eastAsia"/>
        </w:rPr>
        <w:t>））</w:t>
      </w:r>
    </w:p>
    <w:p w14:paraId="29414E39" w14:textId="77777777" w:rsidR="00164732" w:rsidRDefault="00164732" w:rsidP="00164732">
      <w:r>
        <w:rPr>
          <w:rFonts w:hint="eastAsia"/>
        </w:rPr>
        <w:t>最小负数，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1-2</w:t>
      </w:r>
      <w:r w:rsidRPr="00D24F3B">
        <w:rPr>
          <w:rFonts w:hint="eastAsia"/>
          <w:vertAlign w:val="superscript"/>
        </w:rPr>
        <w:t>-10</w:t>
      </w:r>
      <w:r>
        <w:rPr>
          <w:rFonts w:hint="eastAsia"/>
        </w:rPr>
        <w:t>）</w:t>
      </w:r>
      <w:r>
        <w:rPr>
          <w:rFonts w:hint="eastAsia"/>
        </w:rPr>
        <w:t>*2^</w:t>
      </w:r>
      <w:r>
        <w:rPr>
          <w:rFonts w:hint="eastAsia"/>
        </w:rPr>
        <w:t>（</w:t>
      </w:r>
      <w:r>
        <w:rPr>
          <w:rFonts w:hint="eastAsia"/>
        </w:rPr>
        <w:t>2</w:t>
      </w:r>
      <w:r w:rsidRPr="005D7356">
        <w:rPr>
          <w:rFonts w:hint="eastAsia"/>
          <w:vertAlign w:val="superscript"/>
        </w:rPr>
        <w:t>5</w:t>
      </w:r>
      <w:r>
        <w:rPr>
          <w:rFonts w:hint="eastAsia"/>
        </w:rPr>
        <w:t>-1</w:t>
      </w:r>
      <w:r>
        <w:rPr>
          <w:rFonts w:hint="eastAsia"/>
        </w:rPr>
        <w:t>）</w:t>
      </w:r>
    </w:p>
    <w:p w14:paraId="4962B11B" w14:textId="77777777" w:rsidR="00164732" w:rsidRDefault="00164732" w:rsidP="00164732"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补码</w:t>
      </w:r>
    </w:p>
    <w:p w14:paraId="6A312ED3" w14:textId="77777777" w:rsidR="00164732" w:rsidRDefault="00164732" w:rsidP="00164732">
      <w:r>
        <w:rPr>
          <w:rFonts w:hint="eastAsia"/>
        </w:rPr>
        <w:t>最大正数，（</w:t>
      </w:r>
      <w:r>
        <w:rPr>
          <w:rFonts w:hint="eastAsia"/>
        </w:rPr>
        <w:t>1-2</w:t>
      </w:r>
      <w:r w:rsidRPr="005D7356">
        <w:rPr>
          <w:rFonts w:hint="eastAsia"/>
          <w:vertAlign w:val="superscript"/>
        </w:rPr>
        <w:t>-10</w:t>
      </w:r>
      <w:r>
        <w:rPr>
          <w:rFonts w:hint="eastAsia"/>
        </w:rPr>
        <w:t>）</w:t>
      </w:r>
      <w:r>
        <w:rPr>
          <w:rFonts w:hint="eastAsia"/>
        </w:rPr>
        <w:t>*2^</w:t>
      </w:r>
      <w:r>
        <w:rPr>
          <w:rFonts w:hint="eastAsia"/>
        </w:rPr>
        <w:t>（</w:t>
      </w:r>
      <w:r>
        <w:rPr>
          <w:rFonts w:hint="eastAsia"/>
        </w:rPr>
        <w:t>2</w:t>
      </w:r>
      <w:r w:rsidRPr="005D7356">
        <w:rPr>
          <w:rFonts w:hint="eastAsia"/>
          <w:vertAlign w:val="superscript"/>
        </w:rPr>
        <w:t>5</w:t>
      </w:r>
      <w:r>
        <w:rPr>
          <w:rFonts w:hint="eastAsia"/>
        </w:rPr>
        <w:t>-1</w:t>
      </w:r>
      <w:r>
        <w:rPr>
          <w:rFonts w:hint="eastAsia"/>
        </w:rPr>
        <w:t>）</w:t>
      </w:r>
    </w:p>
    <w:p w14:paraId="7BDE4292" w14:textId="77777777" w:rsidR="00164732" w:rsidRDefault="00164732" w:rsidP="00164732">
      <w:r>
        <w:rPr>
          <w:rFonts w:hint="eastAsia"/>
        </w:rPr>
        <w:t>最小正数，</w:t>
      </w:r>
      <w:r>
        <w:rPr>
          <w:rFonts w:hint="eastAsia"/>
        </w:rPr>
        <w:t>2</w:t>
      </w:r>
      <w:r w:rsidRPr="005D7356">
        <w:rPr>
          <w:rFonts w:hint="eastAsia"/>
          <w:vertAlign w:val="superscript"/>
        </w:rPr>
        <w:t>-1</w:t>
      </w:r>
      <w:r>
        <w:rPr>
          <w:rFonts w:hint="eastAsia"/>
        </w:rPr>
        <w:t>*2^</w:t>
      </w:r>
      <w:r>
        <w:rPr>
          <w:rFonts w:hint="eastAsia"/>
        </w:rPr>
        <w:t>（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2</w:t>
      </w:r>
      <w:r w:rsidRPr="005D7356">
        <w:rPr>
          <w:rFonts w:hint="eastAsia"/>
          <w:vertAlign w:val="superscript"/>
        </w:rPr>
        <w:t>5</w:t>
      </w:r>
      <w:r>
        <w:rPr>
          <w:rFonts w:hint="eastAsia"/>
        </w:rPr>
        <w:t>））</w:t>
      </w:r>
    </w:p>
    <w:p w14:paraId="18ACC6CA" w14:textId="77777777" w:rsidR="00164732" w:rsidRDefault="00164732" w:rsidP="00164732">
      <w:r>
        <w:rPr>
          <w:rFonts w:hint="eastAsia"/>
        </w:rPr>
        <w:t>最大负数，</w:t>
      </w:r>
      <w:r>
        <w:rPr>
          <w:rFonts w:hint="eastAsia"/>
        </w:rPr>
        <w:t>-2</w:t>
      </w:r>
      <w:r w:rsidRPr="00D24F3B">
        <w:rPr>
          <w:rFonts w:hint="eastAsia"/>
          <w:vertAlign w:val="superscript"/>
        </w:rPr>
        <w:t>-1</w:t>
      </w:r>
      <w:r>
        <w:rPr>
          <w:rFonts w:hint="eastAsia"/>
        </w:rPr>
        <w:t>*2^</w:t>
      </w:r>
      <w:r>
        <w:rPr>
          <w:rFonts w:hint="eastAsia"/>
        </w:rPr>
        <w:t>（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2</w:t>
      </w:r>
      <w:r w:rsidRPr="005D7356">
        <w:rPr>
          <w:rFonts w:hint="eastAsia"/>
          <w:vertAlign w:val="superscript"/>
        </w:rPr>
        <w:t>5</w:t>
      </w:r>
      <w:r>
        <w:rPr>
          <w:rFonts w:hint="eastAsia"/>
        </w:rPr>
        <w:t>））</w:t>
      </w:r>
    </w:p>
    <w:p w14:paraId="3752EEA7" w14:textId="77777777" w:rsidR="00164732" w:rsidRDefault="00164732" w:rsidP="00164732">
      <w:r>
        <w:rPr>
          <w:rFonts w:hint="eastAsia"/>
        </w:rPr>
        <w:t>最小负数，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*2^</w:t>
      </w:r>
      <w:r>
        <w:rPr>
          <w:rFonts w:hint="eastAsia"/>
        </w:rPr>
        <w:t>（</w:t>
      </w:r>
      <w:r>
        <w:rPr>
          <w:rFonts w:hint="eastAsia"/>
        </w:rPr>
        <w:t>2</w:t>
      </w:r>
      <w:r w:rsidRPr="005D7356">
        <w:rPr>
          <w:rFonts w:hint="eastAsia"/>
          <w:vertAlign w:val="superscript"/>
        </w:rPr>
        <w:t>5</w:t>
      </w:r>
      <w:r>
        <w:rPr>
          <w:rFonts w:hint="eastAsia"/>
        </w:rPr>
        <w:t>-1</w:t>
      </w:r>
      <w:r>
        <w:rPr>
          <w:rFonts w:hint="eastAsia"/>
        </w:rPr>
        <w:t>）</w:t>
      </w:r>
    </w:p>
    <w:p w14:paraId="039A4A26" w14:textId="77777777" w:rsidR="00164732" w:rsidRDefault="00164732" w:rsidP="00164732">
      <w:r>
        <w:rPr>
          <w:rFonts w:hint="eastAsia"/>
        </w:rPr>
        <w:t>6.20</w:t>
      </w:r>
    </w:p>
    <w:p w14:paraId="511B403D" w14:textId="77777777" w:rsidR="00164732" w:rsidRDefault="00164732" w:rsidP="00164732">
      <w:r>
        <w:t>（</w:t>
      </w:r>
      <w:r>
        <w:t>1</w:t>
      </w:r>
      <w:r>
        <w:t>）</w:t>
      </w:r>
      <w:r>
        <w:rPr>
          <w:rFonts w:hint="eastAsia"/>
        </w:rPr>
        <w:t>x=0.110111</w:t>
      </w:r>
      <w:r>
        <w:rPr>
          <w:rFonts w:hint="eastAsia"/>
        </w:rPr>
        <w:t>，</w:t>
      </w:r>
      <w:r>
        <w:rPr>
          <w:rFonts w:hint="eastAsia"/>
        </w:rPr>
        <w:t>y=-0.101110</w:t>
      </w:r>
    </w:p>
    <w:p w14:paraId="1D7C32FD" w14:textId="77777777" w:rsidR="00164732" w:rsidRDefault="00164732" w:rsidP="00164732">
      <w:r>
        <w:rPr>
          <w:rFonts w:hint="eastAsia"/>
        </w:rPr>
        <w:t>原码一位乘，符号位单独运算，</w:t>
      </w:r>
      <w:r>
        <w:rPr>
          <w:rFonts w:hint="eastAsia"/>
        </w:rPr>
        <w:t>1</w:t>
      </w:r>
      <w:r>
        <w:rPr>
          <w:rFonts w:hint="eastAsia"/>
        </w:rPr>
        <w:sym w:font="Symbol" w:char="F0C5"/>
      </w:r>
      <w:r>
        <w:rPr>
          <w:rFonts w:hint="eastAsia"/>
        </w:rPr>
        <w:t>0=1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336"/>
        <w:gridCol w:w="1004"/>
        <w:gridCol w:w="846"/>
        <w:gridCol w:w="2684"/>
      </w:tblGrid>
      <w:tr w:rsidR="00164732" w14:paraId="7830EFC1" w14:textId="77777777" w:rsidTr="00602014">
        <w:trPr>
          <w:jc w:val="center"/>
        </w:trPr>
        <w:tc>
          <w:tcPr>
            <w:tcW w:w="0" w:type="auto"/>
          </w:tcPr>
          <w:p w14:paraId="40BCCAAF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25B86CF3" w14:textId="77777777" w:rsidR="00164732" w:rsidRDefault="00164732" w:rsidP="00602014">
            <w:r>
              <w:rPr>
                <w:rFonts w:hint="eastAsia"/>
              </w:rPr>
              <w:t>0.000000</w:t>
            </w:r>
          </w:p>
        </w:tc>
        <w:tc>
          <w:tcPr>
            <w:tcW w:w="0" w:type="auto"/>
          </w:tcPr>
          <w:p w14:paraId="2F3863CB" w14:textId="77777777" w:rsidR="00164732" w:rsidRDefault="00164732" w:rsidP="00602014">
            <w:r>
              <w:rPr>
                <w:rFonts w:hint="eastAsia"/>
              </w:rPr>
              <w:t>101110</w:t>
            </w:r>
          </w:p>
        </w:tc>
        <w:tc>
          <w:tcPr>
            <w:tcW w:w="0" w:type="auto"/>
          </w:tcPr>
          <w:p w14:paraId="21594175" w14:textId="77777777" w:rsidR="00164732" w:rsidRDefault="00164732" w:rsidP="00602014"/>
        </w:tc>
      </w:tr>
      <w:tr w:rsidR="00164732" w14:paraId="378F5458" w14:textId="77777777" w:rsidTr="00602014">
        <w:trPr>
          <w:jc w:val="center"/>
        </w:trPr>
        <w:tc>
          <w:tcPr>
            <w:tcW w:w="0" w:type="auto"/>
          </w:tcPr>
          <w:p w14:paraId="086ABF8B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0242F7DD" w14:textId="77777777" w:rsidR="00164732" w:rsidRDefault="00164732" w:rsidP="00602014">
            <w:r>
              <w:rPr>
                <w:rFonts w:hint="eastAsia"/>
              </w:rPr>
              <w:t>0.000000</w:t>
            </w:r>
          </w:p>
        </w:tc>
        <w:tc>
          <w:tcPr>
            <w:tcW w:w="0" w:type="auto"/>
          </w:tcPr>
          <w:p w14:paraId="5E2B8DE2" w14:textId="77777777" w:rsidR="00164732" w:rsidRDefault="00164732" w:rsidP="00602014">
            <w:r>
              <w:rPr>
                <w:rFonts w:hint="eastAsia"/>
                <w:b/>
                <w:color w:val="FF0000"/>
              </w:rPr>
              <w:t>0</w:t>
            </w:r>
            <w:r>
              <w:rPr>
                <w:rFonts w:hint="eastAsia"/>
              </w:rPr>
              <w:t>10111</w:t>
            </w:r>
          </w:p>
        </w:tc>
        <w:tc>
          <w:tcPr>
            <w:tcW w:w="0" w:type="auto"/>
          </w:tcPr>
          <w:p w14:paraId="47EF0493" w14:textId="77777777" w:rsidR="00164732" w:rsidRDefault="00164732" w:rsidP="00602014">
            <w:r>
              <w:rPr>
                <w:rFonts w:hint="eastAsia"/>
              </w:rPr>
              <w:t>末位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然后右移</w:t>
            </w:r>
          </w:p>
        </w:tc>
      </w:tr>
      <w:tr w:rsidR="00164732" w14:paraId="59004486" w14:textId="77777777" w:rsidTr="00602014">
        <w:trPr>
          <w:jc w:val="center"/>
        </w:trPr>
        <w:tc>
          <w:tcPr>
            <w:tcW w:w="0" w:type="auto"/>
          </w:tcPr>
          <w:p w14:paraId="10A37EC0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6B4249DD" w14:textId="77777777" w:rsidR="00164732" w:rsidRDefault="00164732" w:rsidP="00602014">
            <w:r>
              <w:rPr>
                <w:rFonts w:hint="eastAsia"/>
              </w:rPr>
              <w:t>0.110111</w:t>
            </w:r>
          </w:p>
        </w:tc>
        <w:tc>
          <w:tcPr>
            <w:tcW w:w="0" w:type="auto"/>
          </w:tcPr>
          <w:p w14:paraId="69189360" w14:textId="77777777" w:rsidR="00164732" w:rsidRDefault="00164732" w:rsidP="00602014"/>
        </w:tc>
        <w:tc>
          <w:tcPr>
            <w:tcW w:w="0" w:type="auto"/>
          </w:tcPr>
          <w:p w14:paraId="6EDABFE2" w14:textId="77777777" w:rsidR="00164732" w:rsidRDefault="00164732" w:rsidP="00602014">
            <w:r>
              <w:rPr>
                <w:rFonts w:hint="eastAsia"/>
              </w:rPr>
              <w:t>末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x</w:t>
            </w:r>
          </w:p>
        </w:tc>
      </w:tr>
      <w:tr w:rsidR="00164732" w14:paraId="02F21F86" w14:textId="77777777" w:rsidTr="00602014">
        <w:trPr>
          <w:jc w:val="center"/>
        </w:trPr>
        <w:tc>
          <w:tcPr>
            <w:tcW w:w="0" w:type="auto"/>
          </w:tcPr>
          <w:p w14:paraId="7A51B998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2C49F228" w14:textId="77777777" w:rsidR="00164732" w:rsidRDefault="00164732" w:rsidP="00602014">
            <w:r>
              <w:rPr>
                <w:rFonts w:hint="eastAsia"/>
              </w:rPr>
              <w:t>0.110111</w:t>
            </w:r>
          </w:p>
          <w:p w14:paraId="2BDBBEC6" w14:textId="77777777" w:rsidR="00164732" w:rsidRDefault="00164732" w:rsidP="00602014">
            <w:r>
              <w:rPr>
                <w:rFonts w:hint="eastAsia"/>
              </w:rPr>
              <w:t>0.011011</w:t>
            </w:r>
          </w:p>
        </w:tc>
        <w:tc>
          <w:tcPr>
            <w:tcW w:w="0" w:type="auto"/>
          </w:tcPr>
          <w:p w14:paraId="28328E65" w14:textId="77777777" w:rsidR="00164732" w:rsidRDefault="00164732" w:rsidP="00602014"/>
          <w:p w14:paraId="368D71B6" w14:textId="77777777" w:rsidR="00164732" w:rsidRDefault="00164732" w:rsidP="00602014">
            <w:r w:rsidRPr="00C048F2">
              <w:rPr>
                <w:rFonts w:hint="eastAsia"/>
                <w:b/>
                <w:color w:val="FF0000"/>
              </w:rPr>
              <w:t>10</w:t>
            </w:r>
            <w:r>
              <w:rPr>
                <w:rFonts w:hint="eastAsia"/>
              </w:rPr>
              <w:t>1011</w:t>
            </w:r>
          </w:p>
        </w:tc>
        <w:tc>
          <w:tcPr>
            <w:tcW w:w="0" w:type="auto"/>
          </w:tcPr>
          <w:p w14:paraId="6B5035B8" w14:textId="77777777" w:rsidR="00164732" w:rsidRDefault="00164732" w:rsidP="00602014"/>
          <w:p w14:paraId="7F29D58B" w14:textId="77777777" w:rsidR="00164732" w:rsidRDefault="00164732" w:rsidP="00602014">
            <w:r>
              <w:rPr>
                <w:rFonts w:hint="eastAsia"/>
              </w:rPr>
              <w:t>联合右移</w:t>
            </w:r>
          </w:p>
        </w:tc>
      </w:tr>
      <w:tr w:rsidR="00164732" w14:paraId="78859736" w14:textId="77777777" w:rsidTr="00602014">
        <w:trPr>
          <w:jc w:val="center"/>
        </w:trPr>
        <w:tc>
          <w:tcPr>
            <w:tcW w:w="0" w:type="auto"/>
          </w:tcPr>
          <w:p w14:paraId="1DB00C0F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05CB4DA8" w14:textId="77777777" w:rsidR="00164732" w:rsidRDefault="00164732" w:rsidP="00602014">
            <w:r>
              <w:rPr>
                <w:rFonts w:hint="eastAsia"/>
              </w:rPr>
              <w:t>0.110111</w:t>
            </w:r>
          </w:p>
        </w:tc>
        <w:tc>
          <w:tcPr>
            <w:tcW w:w="0" w:type="auto"/>
          </w:tcPr>
          <w:p w14:paraId="636EE4F8" w14:textId="77777777" w:rsidR="00164732" w:rsidRDefault="00164732" w:rsidP="00602014"/>
        </w:tc>
        <w:tc>
          <w:tcPr>
            <w:tcW w:w="0" w:type="auto"/>
          </w:tcPr>
          <w:p w14:paraId="3052EE1D" w14:textId="77777777" w:rsidR="00164732" w:rsidRDefault="00164732" w:rsidP="00602014">
            <w:r>
              <w:rPr>
                <w:rFonts w:hint="eastAsia"/>
              </w:rPr>
              <w:t>末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x</w:t>
            </w:r>
          </w:p>
        </w:tc>
      </w:tr>
      <w:tr w:rsidR="00164732" w14:paraId="5CD22987" w14:textId="77777777" w:rsidTr="00602014">
        <w:trPr>
          <w:jc w:val="center"/>
        </w:trPr>
        <w:tc>
          <w:tcPr>
            <w:tcW w:w="0" w:type="auto"/>
          </w:tcPr>
          <w:p w14:paraId="3806FA2A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7EB7E75C" w14:textId="77777777" w:rsidR="00164732" w:rsidRDefault="00164732" w:rsidP="00602014">
            <w:r>
              <w:rPr>
                <w:rFonts w:hint="eastAsia"/>
              </w:rPr>
              <w:t>1.010010</w:t>
            </w:r>
          </w:p>
          <w:p w14:paraId="7033A6E9" w14:textId="77777777" w:rsidR="00164732" w:rsidRDefault="00164732" w:rsidP="00602014">
            <w:r>
              <w:rPr>
                <w:rFonts w:hint="eastAsia"/>
              </w:rPr>
              <w:t>0.101001</w:t>
            </w:r>
          </w:p>
        </w:tc>
        <w:tc>
          <w:tcPr>
            <w:tcW w:w="0" w:type="auto"/>
          </w:tcPr>
          <w:p w14:paraId="08972778" w14:textId="77777777" w:rsidR="00164732" w:rsidRDefault="00164732" w:rsidP="00602014"/>
          <w:p w14:paraId="29D1CC96" w14:textId="77777777" w:rsidR="00164732" w:rsidRDefault="00164732" w:rsidP="00602014">
            <w:r w:rsidRPr="000D28AF">
              <w:rPr>
                <w:rFonts w:hint="eastAsia"/>
                <w:b/>
                <w:color w:val="FF0000"/>
              </w:rPr>
              <w:t>010</w:t>
            </w:r>
            <w:r>
              <w:rPr>
                <w:rFonts w:hint="eastAsia"/>
              </w:rPr>
              <w:t>101</w:t>
            </w:r>
          </w:p>
        </w:tc>
        <w:tc>
          <w:tcPr>
            <w:tcW w:w="0" w:type="auto"/>
          </w:tcPr>
          <w:p w14:paraId="70A24D7D" w14:textId="77777777" w:rsidR="00164732" w:rsidRDefault="00164732" w:rsidP="00602014"/>
          <w:p w14:paraId="1D839AB1" w14:textId="77777777" w:rsidR="00164732" w:rsidRDefault="00164732" w:rsidP="00602014">
            <w:r>
              <w:rPr>
                <w:rFonts w:hint="eastAsia"/>
              </w:rPr>
              <w:t>联合右移</w:t>
            </w:r>
          </w:p>
        </w:tc>
      </w:tr>
      <w:tr w:rsidR="00164732" w14:paraId="705AD481" w14:textId="77777777" w:rsidTr="00602014">
        <w:trPr>
          <w:jc w:val="center"/>
        </w:trPr>
        <w:tc>
          <w:tcPr>
            <w:tcW w:w="0" w:type="auto"/>
          </w:tcPr>
          <w:p w14:paraId="059006D9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01636E67" w14:textId="77777777" w:rsidR="00164732" w:rsidRDefault="00164732" w:rsidP="00602014">
            <w:r>
              <w:rPr>
                <w:rFonts w:hint="eastAsia"/>
              </w:rPr>
              <w:t>0.110111</w:t>
            </w:r>
          </w:p>
        </w:tc>
        <w:tc>
          <w:tcPr>
            <w:tcW w:w="0" w:type="auto"/>
          </w:tcPr>
          <w:p w14:paraId="5E8F2867" w14:textId="77777777" w:rsidR="00164732" w:rsidRDefault="00164732" w:rsidP="00602014"/>
        </w:tc>
        <w:tc>
          <w:tcPr>
            <w:tcW w:w="0" w:type="auto"/>
          </w:tcPr>
          <w:p w14:paraId="350DE018" w14:textId="77777777" w:rsidR="00164732" w:rsidRDefault="00164732" w:rsidP="00602014">
            <w:r>
              <w:rPr>
                <w:rFonts w:hint="eastAsia"/>
              </w:rPr>
              <w:t>末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x</w:t>
            </w:r>
          </w:p>
        </w:tc>
      </w:tr>
      <w:tr w:rsidR="00164732" w14:paraId="36F82F1A" w14:textId="77777777" w:rsidTr="00602014">
        <w:trPr>
          <w:jc w:val="center"/>
        </w:trPr>
        <w:tc>
          <w:tcPr>
            <w:tcW w:w="0" w:type="auto"/>
          </w:tcPr>
          <w:p w14:paraId="67974642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316F334F" w14:textId="77777777" w:rsidR="00164732" w:rsidRDefault="00164732" w:rsidP="00602014">
            <w:r>
              <w:rPr>
                <w:rFonts w:hint="eastAsia"/>
              </w:rPr>
              <w:t>1.100000</w:t>
            </w:r>
          </w:p>
          <w:p w14:paraId="121035AB" w14:textId="77777777" w:rsidR="00164732" w:rsidRDefault="00164732" w:rsidP="00602014">
            <w:r>
              <w:rPr>
                <w:rFonts w:hint="eastAsia"/>
              </w:rPr>
              <w:t>0.110000</w:t>
            </w:r>
          </w:p>
        </w:tc>
        <w:tc>
          <w:tcPr>
            <w:tcW w:w="0" w:type="auto"/>
          </w:tcPr>
          <w:p w14:paraId="12E79E0A" w14:textId="77777777" w:rsidR="00164732" w:rsidRDefault="00164732" w:rsidP="00602014"/>
          <w:p w14:paraId="5AA6B2F5" w14:textId="77777777" w:rsidR="00164732" w:rsidRDefault="00164732" w:rsidP="00602014">
            <w:r w:rsidRPr="000D28AF">
              <w:rPr>
                <w:rFonts w:hint="eastAsia"/>
                <w:b/>
                <w:color w:val="FF0000"/>
              </w:rPr>
              <w:t>0010</w:t>
            </w:r>
            <w:r>
              <w:rPr>
                <w:rFonts w:hint="eastAsia"/>
              </w:rPr>
              <w:t>10</w:t>
            </w:r>
          </w:p>
        </w:tc>
        <w:tc>
          <w:tcPr>
            <w:tcW w:w="0" w:type="auto"/>
          </w:tcPr>
          <w:p w14:paraId="482C4C3A" w14:textId="77777777" w:rsidR="00164732" w:rsidRDefault="00164732" w:rsidP="00602014"/>
          <w:p w14:paraId="66752423" w14:textId="77777777" w:rsidR="00164732" w:rsidRDefault="00164732" w:rsidP="00602014">
            <w:r>
              <w:rPr>
                <w:rFonts w:hint="eastAsia"/>
              </w:rPr>
              <w:t>联合右移</w:t>
            </w:r>
          </w:p>
        </w:tc>
      </w:tr>
      <w:tr w:rsidR="00164732" w14:paraId="75EE5F48" w14:textId="77777777" w:rsidTr="00602014">
        <w:trPr>
          <w:jc w:val="center"/>
        </w:trPr>
        <w:tc>
          <w:tcPr>
            <w:tcW w:w="0" w:type="auto"/>
          </w:tcPr>
          <w:p w14:paraId="6A33D0DC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60E06EA6" w14:textId="77777777" w:rsidR="00164732" w:rsidRDefault="00164732" w:rsidP="00602014">
            <w:r>
              <w:rPr>
                <w:rFonts w:hint="eastAsia"/>
              </w:rPr>
              <w:t>0.011000</w:t>
            </w:r>
          </w:p>
        </w:tc>
        <w:tc>
          <w:tcPr>
            <w:tcW w:w="0" w:type="auto"/>
          </w:tcPr>
          <w:p w14:paraId="1D01B145" w14:textId="77777777" w:rsidR="00164732" w:rsidRDefault="00164732" w:rsidP="00602014">
            <w:r w:rsidRPr="000D28AF">
              <w:rPr>
                <w:rFonts w:hint="eastAsia"/>
                <w:b/>
                <w:color w:val="FF0000"/>
              </w:rPr>
              <w:t>00010</w:t>
            </w: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64FA6B2C" w14:textId="77777777" w:rsidR="00164732" w:rsidRDefault="00164732" w:rsidP="00602014">
            <w:r>
              <w:rPr>
                <w:rFonts w:hint="eastAsia"/>
              </w:rPr>
              <w:t>末位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然后联合右移</w:t>
            </w:r>
          </w:p>
        </w:tc>
      </w:tr>
      <w:tr w:rsidR="00164732" w14:paraId="292C3D3C" w14:textId="77777777" w:rsidTr="00602014">
        <w:trPr>
          <w:jc w:val="center"/>
        </w:trPr>
        <w:tc>
          <w:tcPr>
            <w:tcW w:w="0" w:type="auto"/>
          </w:tcPr>
          <w:p w14:paraId="54CA475D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+</w:t>
            </w:r>
          </w:p>
        </w:tc>
        <w:tc>
          <w:tcPr>
            <w:tcW w:w="0" w:type="auto"/>
          </w:tcPr>
          <w:p w14:paraId="6F209E83" w14:textId="77777777" w:rsidR="00164732" w:rsidRDefault="00164732" w:rsidP="00602014">
            <w:r>
              <w:rPr>
                <w:rFonts w:hint="eastAsia"/>
              </w:rPr>
              <w:t>0.110111</w:t>
            </w:r>
          </w:p>
        </w:tc>
        <w:tc>
          <w:tcPr>
            <w:tcW w:w="0" w:type="auto"/>
          </w:tcPr>
          <w:p w14:paraId="516DFEBA" w14:textId="77777777" w:rsidR="00164732" w:rsidRDefault="00164732" w:rsidP="00602014"/>
        </w:tc>
        <w:tc>
          <w:tcPr>
            <w:tcW w:w="0" w:type="auto"/>
          </w:tcPr>
          <w:p w14:paraId="03D1F838" w14:textId="77777777" w:rsidR="00164732" w:rsidRDefault="00164732" w:rsidP="00602014">
            <w:r>
              <w:rPr>
                <w:rFonts w:hint="eastAsia"/>
              </w:rPr>
              <w:t>末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x</w:t>
            </w:r>
          </w:p>
        </w:tc>
      </w:tr>
      <w:tr w:rsidR="00164732" w14:paraId="3224B54F" w14:textId="77777777" w:rsidTr="00602014">
        <w:trPr>
          <w:jc w:val="center"/>
        </w:trPr>
        <w:tc>
          <w:tcPr>
            <w:tcW w:w="0" w:type="auto"/>
          </w:tcPr>
          <w:p w14:paraId="2135E5D0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2BBE2D30" w14:textId="77777777" w:rsidR="00164732" w:rsidRDefault="00164732" w:rsidP="00602014">
            <w:r>
              <w:rPr>
                <w:rFonts w:hint="eastAsia"/>
              </w:rPr>
              <w:t>1.001111</w:t>
            </w:r>
          </w:p>
          <w:p w14:paraId="39D84EFF" w14:textId="77777777" w:rsidR="00164732" w:rsidRPr="00D6396E" w:rsidRDefault="00164732" w:rsidP="00602014">
            <w:pPr>
              <w:rPr>
                <w:b/>
                <w:color w:val="FF0000"/>
              </w:rPr>
            </w:pPr>
            <w:r w:rsidRPr="00D6396E">
              <w:rPr>
                <w:rFonts w:hint="eastAsia"/>
                <w:b/>
                <w:color w:val="FF0000"/>
              </w:rPr>
              <w:t>0.10</w:t>
            </w:r>
            <w:r>
              <w:rPr>
                <w:rFonts w:hint="eastAsia"/>
                <w:b/>
                <w:color w:val="FF0000"/>
              </w:rPr>
              <w:t>0</w:t>
            </w:r>
            <w:r w:rsidRPr="00D6396E">
              <w:rPr>
                <w:rFonts w:hint="eastAsia"/>
                <w:b/>
                <w:color w:val="FF0000"/>
              </w:rPr>
              <w:t>111</w:t>
            </w:r>
          </w:p>
        </w:tc>
        <w:tc>
          <w:tcPr>
            <w:tcW w:w="0" w:type="auto"/>
          </w:tcPr>
          <w:p w14:paraId="3A5B6E32" w14:textId="77777777" w:rsidR="00164732" w:rsidRDefault="00164732" w:rsidP="00602014"/>
          <w:p w14:paraId="609F3AAC" w14:textId="77777777" w:rsidR="00164732" w:rsidRPr="00D6396E" w:rsidRDefault="00164732" w:rsidP="00602014">
            <w:pPr>
              <w:rPr>
                <w:b/>
                <w:color w:val="FF0000"/>
              </w:rPr>
            </w:pPr>
            <w:r w:rsidRPr="00D6396E">
              <w:rPr>
                <w:rFonts w:hint="eastAsia"/>
                <w:b/>
                <w:color w:val="FF0000"/>
              </w:rPr>
              <w:t>100010</w:t>
            </w:r>
          </w:p>
        </w:tc>
        <w:tc>
          <w:tcPr>
            <w:tcW w:w="0" w:type="auto"/>
          </w:tcPr>
          <w:p w14:paraId="579AAF66" w14:textId="77777777" w:rsidR="00164732" w:rsidRDefault="00164732" w:rsidP="00602014"/>
          <w:p w14:paraId="6447D0DE" w14:textId="77777777" w:rsidR="00164732" w:rsidRDefault="00164732" w:rsidP="00602014">
            <w:r>
              <w:rPr>
                <w:rFonts w:hint="eastAsia"/>
              </w:rPr>
              <w:t>联合右移</w:t>
            </w:r>
          </w:p>
        </w:tc>
      </w:tr>
    </w:tbl>
    <w:p w14:paraId="454C5750" w14:textId="77777777" w:rsidR="00164732" w:rsidRDefault="00164732" w:rsidP="00164732">
      <w:r>
        <w:rPr>
          <w:rFonts w:hint="eastAsia"/>
        </w:rPr>
        <w:t>最终结果</w:t>
      </w:r>
      <w:r>
        <w:rPr>
          <w:rFonts w:hint="eastAsia"/>
        </w:rPr>
        <w:t>0.101111 100010</w:t>
      </w:r>
    </w:p>
    <w:p w14:paraId="1CBE7A12" w14:textId="77777777" w:rsidR="00164732" w:rsidRDefault="00164732" w:rsidP="00164732">
      <w:r>
        <w:t>原码两位乘</w:t>
      </w:r>
    </w:p>
    <w:p w14:paraId="525DCE7E" w14:textId="77777777" w:rsidR="00164732" w:rsidRDefault="00164732" w:rsidP="00164732">
      <w:r>
        <w:t>X</w:t>
      </w:r>
      <w:r>
        <w:rPr>
          <w:rFonts w:hint="eastAsia"/>
        </w:rPr>
        <w:t>*=00.110111 y*=00.101110, [2X*]</w:t>
      </w:r>
      <w:r w:rsidRPr="00D6396E">
        <w:rPr>
          <w:rFonts w:hint="eastAsia"/>
          <w:vertAlign w:val="subscript"/>
        </w:rPr>
        <w:t>补</w:t>
      </w:r>
      <w:r>
        <w:rPr>
          <w:rFonts w:hint="eastAsia"/>
        </w:rPr>
        <w:t>=01.101110,[ -X*]</w:t>
      </w:r>
      <w:r w:rsidRPr="00D6396E">
        <w:rPr>
          <w:rFonts w:hint="eastAsia"/>
          <w:vertAlign w:val="subscript"/>
        </w:rPr>
        <w:t>补</w:t>
      </w:r>
      <w:r>
        <w:rPr>
          <w:rFonts w:hint="eastAsia"/>
        </w:rPr>
        <w:t>=11.001001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36"/>
        <w:gridCol w:w="1109"/>
        <w:gridCol w:w="1109"/>
        <w:gridCol w:w="580"/>
        <w:gridCol w:w="4203"/>
      </w:tblGrid>
      <w:tr w:rsidR="00164732" w14:paraId="662EBF2D" w14:textId="77777777" w:rsidTr="00602014">
        <w:tc>
          <w:tcPr>
            <w:tcW w:w="0" w:type="auto"/>
          </w:tcPr>
          <w:p w14:paraId="73C79C53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4BC51337" w14:textId="77777777" w:rsidR="00164732" w:rsidRDefault="00164732" w:rsidP="00602014">
            <w:r>
              <w:rPr>
                <w:rFonts w:hint="eastAsia"/>
              </w:rPr>
              <w:t>00.000000</w:t>
            </w:r>
          </w:p>
        </w:tc>
        <w:tc>
          <w:tcPr>
            <w:tcW w:w="0" w:type="auto"/>
          </w:tcPr>
          <w:p w14:paraId="627EF095" w14:textId="77777777" w:rsidR="00164732" w:rsidRDefault="00164732" w:rsidP="00602014">
            <w:r>
              <w:rPr>
                <w:rFonts w:hint="eastAsia"/>
              </w:rPr>
              <w:t>00 101110</w:t>
            </w:r>
          </w:p>
        </w:tc>
        <w:tc>
          <w:tcPr>
            <w:tcW w:w="0" w:type="auto"/>
          </w:tcPr>
          <w:p w14:paraId="3AE06889" w14:textId="77777777" w:rsidR="00164732" w:rsidRDefault="00164732" w:rsidP="00602014">
            <w:r>
              <w:rPr>
                <w:rFonts w:hint="eastAsia"/>
              </w:rPr>
              <w:t>C=0</w:t>
            </w:r>
          </w:p>
        </w:tc>
        <w:tc>
          <w:tcPr>
            <w:tcW w:w="0" w:type="auto"/>
          </w:tcPr>
          <w:p w14:paraId="4E171288" w14:textId="77777777" w:rsidR="00164732" w:rsidRDefault="00164732" w:rsidP="00602014"/>
        </w:tc>
      </w:tr>
      <w:tr w:rsidR="00164732" w14:paraId="62D1AEF6" w14:textId="77777777" w:rsidTr="00602014">
        <w:tc>
          <w:tcPr>
            <w:tcW w:w="0" w:type="auto"/>
          </w:tcPr>
          <w:p w14:paraId="2A68FE09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18E66D33" w14:textId="77777777" w:rsidR="00164732" w:rsidRDefault="00164732" w:rsidP="00602014">
            <w:r>
              <w:rPr>
                <w:rFonts w:hint="eastAsia"/>
              </w:rPr>
              <w:t>01.101110</w:t>
            </w:r>
          </w:p>
        </w:tc>
        <w:tc>
          <w:tcPr>
            <w:tcW w:w="0" w:type="auto"/>
          </w:tcPr>
          <w:p w14:paraId="5AF7ED68" w14:textId="77777777" w:rsidR="00164732" w:rsidRDefault="00164732" w:rsidP="00602014"/>
        </w:tc>
        <w:tc>
          <w:tcPr>
            <w:tcW w:w="0" w:type="auto"/>
          </w:tcPr>
          <w:p w14:paraId="745B8B3D" w14:textId="77777777" w:rsidR="00164732" w:rsidRDefault="00164732" w:rsidP="00602014"/>
        </w:tc>
        <w:tc>
          <w:tcPr>
            <w:tcW w:w="0" w:type="auto"/>
          </w:tcPr>
          <w:p w14:paraId="76F9A8E7" w14:textId="77777777" w:rsidR="00164732" w:rsidRPr="008223A5" w:rsidRDefault="00164732" w:rsidP="00602014">
            <w:r>
              <w:rPr>
                <w:rFonts w:hint="eastAsia"/>
              </w:rPr>
              <w:t>末两位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2X*]</w:t>
            </w:r>
            <w:r w:rsidRPr="00D6396E">
              <w:rPr>
                <w:rFonts w:hint="eastAsia"/>
                <w:vertAlign w:val="subscript"/>
              </w:rPr>
              <w:t>补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欠位位置</w:t>
            </w:r>
            <w:r>
              <w:rPr>
                <w:rFonts w:hint="eastAsia"/>
              </w:rPr>
              <w:t>0</w:t>
            </w:r>
          </w:p>
        </w:tc>
      </w:tr>
      <w:tr w:rsidR="00164732" w14:paraId="1BF3B9CE" w14:textId="77777777" w:rsidTr="00602014">
        <w:tc>
          <w:tcPr>
            <w:tcW w:w="0" w:type="auto"/>
          </w:tcPr>
          <w:p w14:paraId="2131F5C0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14AD8D30" w14:textId="77777777" w:rsidR="00164732" w:rsidRDefault="00164732" w:rsidP="00602014">
            <w:r>
              <w:rPr>
                <w:rFonts w:hint="eastAsia"/>
              </w:rPr>
              <w:t>01.101110</w:t>
            </w:r>
          </w:p>
          <w:p w14:paraId="610E1405" w14:textId="77777777" w:rsidR="00164732" w:rsidRDefault="00164732" w:rsidP="00602014">
            <w:r>
              <w:rPr>
                <w:rFonts w:hint="eastAsia"/>
              </w:rPr>
              <w:t>00.011011</w:t>
            </w:r>
          </w:p>
        </w:tc>
        <w:tc>
          <w:tcPr>
            <w:tcW w:w="0" w:type="auto"/>
          </w:tcPr>
          <w:p w14:paraId="7422FCBF" w14:textId="77777777" w:rsidR="00164732" w:rsidRDefault="00164732" w:rsidP="00602014"/>
          <w:p w14:paraId="7D473208" w14:textId="77777777" w:rsidR="00164732" w:rsidRDefault="00164732" w:rsidP="00602014">
            <w:r w:rsidRPr="00D6396E">
              <w:rPr>
                <w:rFonts w:hint="eastAsia"/>
                <w:b/>
                <w:color w:val="FF0000"/>
              </w:rPr>
              <w:t>10</w:t>
            </w:r>
            <w:r>
              <w:rPr>
                <w:rFonts w:hint="eastAsia"/>
              </w:rPr>
              <w:t xml:space="preserve"> 001011</w:t>
            </w:r>
          </w:p>
        </w:tc>
        <w:tc>
          <w:tcPr>
            <w:tcW w:w="0" w:type="auto"/>
          </w:tcPr>
          <w:p w14:paraId="2F57467B" w14:textId="77777777" w:rsidR="00164732" w:rsidRDefault="00164732" w:rsidP="0060201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4237B3FA" w14:textId="77777777" w:rsidR="00164732" w:rsidRDefault="00164732" w:rsidP="00602014"/>
          <w:p w14:paraId="6E0048BF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</w:t>
            </w:r>
          </w:p>
        </w:tc>
      </w:tr>
      <w:tr w:rsidR="00164732" w14:paraId="5659BCA0" w14:textId="77777777" w:rsidTr="00602014">
        <w:tc>
          <w:tcPr>
            <w:tcW w:w="0" w:type="auto"/>
          </w:tcPr>
          <w:p w14:paraId="702BD565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5CA6816B" w14:textId="77777777" w:rsidR="00164732" w:rsidRDefault="00164732" w:rsidP="00602014">
            <w:r>
              <w:rPr>
                <w:rFonts w:hint="eastAsia"/>
              </w:rPr>
              <w:t>11.001001</w:t>
            </w:r>
          </w:p>
        </w:tc>
        <w:tc>
          <w:tcPr>
            <w:tcW w:w="0" w:type="auto"/>
          </w:tcPr>
          <w:p w14:paraId="7ABFDE47" w14:textId="77777777" w:rsidR="00164732" w:rsidRDefault="00164732" w:rsidP="00602014"/>
        </w:tc>
        <w:tc>
          <w:tcPr>
            <w:tcW w:w="0" w:type="auto"/>
          </w:tcPr>
          <w:p w14:paraId="2DBF4607" w14:textId="77777777" w:rsidR="00164732" w:rsidRDefault="00164732" w:rsidP="00602014"/>
        </w:tc>
        <w:tc>
          <w:tcPr>
            <w:tcW w:w="0" w:type="auto"/>
          </w:tcPr>
          <w:p w14:paraId="1DEE3451" w14:textId="77777777" w:rsidR="00164732" w:rsidRPr="008223A5" w:rsidRDefault="00164732" w:rsidP="00602014">
            <w:r>
              <w:rPr>
                <w:rFonts w:hint="eastAsia"/>
              </w:rPr>
              <w:t>末两位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 -X*]</w:t>
            </w:r>
            <w:r w:rsidRPr="00D6396E">
              <w:rPr>
                <w:rFonts w:hint="eastAsia"/>
                <w:vertAlign w:val="subscript"/>
              </w:rPr>
              <w:t>补</w:t>
            </w:r>
            <w:r>
              <w:rPr>
                <w:rFonts w:hint="eastAsia"/>
              </w:rPr>
              <w:t>，欠位位置</w:t>
            </w:r>
            <w:r>
              <w:rPr>
                <w:rFonts w:hint="eastAsia"/>
              </w:rPr>
              <w:t>1</w:t>
            </w:r>
          </w:p>
        </w:tc>
      </w:tr>
      <w:tr w:rsidR="00164732" w14:paraId="7BD41E66" w14:textId="77777777" w:rsidTr="00602014">
        <w:tc>
          <w:tcPr>
            <w:tcW w:w="0" w:type="auto"/>
          </w:tcPr>
          <w:p w14:paraId="4BA61E9D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3EF15ABB" w14:textId="77777777" w:rsidR="00164732" w:rsidRDefault="00164732" w:rsidP="00602014">
            <w:r>
              <w:rPr>
                <w:rFonts w:hint="eastAsia"/>
              </w:rPr>
              <w:t>11.100100</w:t>
            </w:r>
          </w:p>
          <w:p w14:paraId="4C328EC6" w14:textId="77777777" w:rsidR="00164732" w:rsidRDefault="00164732" w:rsidP="00602014">
            <w:r>
              <w:rPr>
                <w:rFonts w:hint="eastAsia"/>
              </w:rPr>
              <w:t>11.111001</w:t>
            </w:r>
          </w:p>
        </w:tc>
        <w:tc>
          <w:tcPr>
            <w:tcW w:w="0" w:type="auto"/>
          </w:tcPr>
          <w:p w14:paraId="4A9C2FC6" w14:textId="77777777" w:rsidR="00164732" w:rsidRDefault="00164732" w:rsidP="00602014">
            <w:pPr>
              <w:rPr>
                <w:b/>
                <w:color w:val="FF0000"/>
              </w:rPr>
            </w:pPr>
          </w:p>
          <w:p w14:paraId="64E1A3B5" w14:textId="77777777" w:rsidR="00164732" w:rsidRDefault="00164732" w:rsidP="00602014">
            <w:r w:rsidRPr="008223A5">
              <w:rPr>
                <w:rFonts w:hint="eastAsia"/>
                <w:b/>
                <w:color w:val="FF0000"/>
              </w:rPr>
              <w:t>0010</w:t>
            </w:r>
            <w:r>
              <w:rPr>
                <w:rFonts w:hint="eastAsia"/>
              </w:rPr>
              <w:t xml:space="preserve"> 0010</w:t>
            </w:r>
          </w:p>
        </w:tc>
        <w:tc>
          <w:tcPr>
            <w:tcW w:w="0" w:type="auto"/>
          </w:tcPr>
          <w:p w14:paraId="3F523C5B" w14:textId="77777777" w:rsidR="00164732" w:rsidRDefault="00164732" w:rsidP="0060201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50E25496" w14:textId="77777777" w:rsidR="00164732" w:rsidRDefault="00164732" w:rsidP="00602014"/>
          <w:p w14:paraId="15D3DD0E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</w:t>
            </w:r>
          </w:p>
        </w:tc>
      </w:tr>
      <w:tr w:rsidR="00164732" w14:paraId="44719568" w14:textId="77777777" w:rsidTr="00602014">
        <w:tc>
          <w:tcPr>
            <w:tcW w:w="0" w:type="auto"/>
          </w:tcPr>
          <w:p w14:paraId="139F37BA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5E299A08" w14:textId="77777777" w:rsidR="00164732" w:rsidRDefault="00164732" w:rsidP="00602014">
            <w:r>
              <w:rPr>
                <w:rFonts w:hint="eastAsia"/>
              </w:rPr>
              <w:t>11.001001</w:t>
            </w:r>
          </w:p>
        </w:tc>
        <w:tc>
          <w:tcPr>
            <w:tcW w:w="0" w:type="auto"/>
          </w:tcPr>
          <w:p w14:paraId="7D071F56" w14:textId="77777777" w:rsidR="00164732" w:rsidRDefault="00164732" w:rsidP="00602014"/>
        </w:tc>
        <w:tc>
          <w:tcPr>
            <w:tcW w:w="0" w:type="auto"/>
          </w:tcPr>
          <w:p w14:paraId="154A1ECE" w14:textId="77777777" w:rsidR="00164732" w:rsidRDefault="00164732" w:rsidP="00602014"/>
        </w:tc>
        <w:tc>
          <w:tcPr>
            <w:tcW w:w="0" w:type="auto"/>
          </w:tcPr>
          <w:p w14:paraId="578C825A" w14:textId="77777777" w:rsidR="00164732" w:rsidRDefault="00164732" w:rsidP="00602014">
            <w:r>
              <w:rPr>
                <w:rFonts w:hint="eastAsia"/>
              </w:rPr>
              <w:t>末两位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C=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 -X*]</w:t>
            </w:r>
            <w:r w:rsidRPr="00D6396E">
              <w:rPr>
                <w:rFonts w:hint="eastAsia"/>
                <w:vertAlign w:val="subscript"/>
              </w:rPr>
              <w:t>补</w:t>
            </w:r>
            <w:r>
              <w:rPr>
                <w:rFonts w:hint="eastAsia"/>
              </w:rPr>
              <w:t>，欠位位置</w:t>
            </w:r>
            <w:r>
              <w:rPr>
                <w:rFonts w:hint="eastAsia"/>
              </w:rPr>
              <w:t>1</w:t>
            </w:r>
          </w:p>
        </w:tc>
      </w:tr>
      <w:tr w:rsidR="00164732" w14:paraId="083B6D62" w14:textId="77777777" w:rsidTr="00602014">
        <w:tc>
          <w:tcPr>
            <w:tcW w:w="0" w:type="auto"/>
          </w:tcPr>
          <w:p w14:paraId="547D8109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6DCC1055" w14:textId="77777777" w:rsidR="00164732" w:rsidRDefault="00164732" w:rsidP="00602014">
            <w:r>
              <w:rPr>
                <w:rFonts w:hint="eastAsia"/>
              </w:rPr>
              <w:t>11.000010</w:t>
            </w:r>
          </w:p>
          <w:p w14:paraId="489B7375" w14:textId="77777777" w:rsidR="00164732" w:rsidRDefault="00164732" w:rsidP="00602014">
            <w:r>
              <w:rPr>
                <w:rFonts w:hint="eastAsia"/>
              </w:rPr>
              <w:t>11.110000</w:t>
            </w:r>
          </w:p>
        </w:tc>
        <w:tc>
          <w:tcPr>
            <w:tcW w:w="0" w:type="auto"/>
          </w:tcPr>
          <w:p w14:paraId="0EA91C9C" w14:textId="77777777" w:rsidR="00164732" w:rsidRDefault="00164732" w:rsidP="00602014"/>
          <w:p w14:paraId="08BB3CA1" w14:textId="77777777" w:rsidR="00164732" w:rsidRDefault="00164732" w:rsidP="00602014">
            <w:r w:rsidRPr="008223A5">
              <w:rPr>
                <w:rFonts w:hint="eastAsia"/>
                <w:b/>
                <w:color w:val="FF0000"/>
              </w:rPr>
              <w:t>100010</w:t>
            </w:r>
            <w:r>
              <w:rPr>
                <w:rFonts w:hint="eastAsia"/>
              </w:rPr>
              <w:t xml:space="preserve"> 00</w:t>
            </w:r>
          </w:p>
        </w:tc>
        <w:tc>
          <w:tcPr>
            <w:tcW w:w="0" w:type="auto"/>
          </w:tcPr>
          <w:p w14:paraId="1211A98F" w14:textId="77777777" w:rsidR="00164732" w:rsidRDefault="00164732" w:rsidP="0060201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4AA287D9" w14:textId="77777777" w:rsidR="00164732" w:rsidRDefault="00164732" w:rsidP="00602014"/>
          <w:p w14:paraId="584272D0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</w:t>
            </w:r>
          </w:p>
        </w:tc>
      </w:tr>
      <w:tr w:rsidR="00164732" w14:paraId="440FF58A" w14:textId="77777777" w:rsidTr="00602014">
        <w:tc>
          <w:tcPr>
            <w:tcW w:w="0" w:type="auto"/>
          </w:tcPr>
          <w:p w14:paraId="6ADFF794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2D29E4B3" w14:textId="77777777" w:rsidR="00164732" w:rsidRDefault="00164732" w:rsidP="00602014">
            <w:r>
              <w:rPr>
                <w:rFonts w:hint="eastAsia"/>
              </w:rPr>
              <w:t>00.110111</w:t>
            </w:r>
          </w:p>
        </w:tc>
        <w:tc>
          <w:tcPr>
            <w:tcW w:w="0" w:type="auto"/>
          </w:tcPr>
          <w:p w14:paraId="3B376B4A" w14:textId="77777777" w:rsidR="00164732" w:rsidRDefault="00164732" w:rsidP="00602014"/>
        </w:tc>
        <w:tc>
          <w:tcPr>
            <w:tcW w:w="0" w:type="auto"/>
          </w:tcPr>
          <w:p w14:paraId="581BBB91" w14:textId="77777777" w:rsidR="00164732" w:rsidRDefault="00164732" w:rsidP="00602014"/>
        </w:tc>
        <w:tc>
          <w:tcPr>
            <w:tcW w:w="0" w:type="auto"/>
          </w:tcPr>
          <w:p w14:paraId="3AF780AB" w14:textId="77777777" w:rsidR="00164732" w:rsidRDefault="00164732" w:rsidP="00602014">
            <w:r>
              <w:rPr>
                <w:rFonts w:hint="eastAsia"/>
              </w:rPr>
              <w:t>最后一次末位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C=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x*</w:t>
            </w:r>
            <w:r>
              <w:rPr>
                <w:rFonts w:hint="eastAsia"/>
              </w:rPr>
              <w:t>，欠位位置</w:t>
            </w:r>
            <w:r>
              <w:rPr>
                <w:rFonts w:hint="eastAsia"/>
              </w:rPr>
              <w:t>0</w:t>
            </w:r>
          </w:p>
        </w:tc>
      </w:tr>
      <w:tr w:rsidR="00164732" w14:paraId="41C951EB" w14:textId="77777777" w:rsidTr="00602014">
        <w:tc>
          <w:tcPr>
            <w:tcW w:w="0" w:type="auto"/>
          </w:tcPr>
          <w:p w14:paraId="334B8BAC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743A0578" w14:textId="77777777" w:rsidR="00164732" w:rsidRPr="008223A5" w:rsidRDefault="00164732" w:rsidP="00602014">
            <w:pPr>
              <w:rPr>
                <w:b/>
                <w:color w:val="FF0000"/>
              </w:rPr>
            </w:pPr>
            <w:r w:rsidRPr="008223A5">
              <w:rPr>
                <w:rFonts w:hint="eastAsia"/>
                <w:b/>
                <w:color w:val="FF0000"/>
              </w:rPr>
              <w:t>00.100111</w:t>
            </w:r>
          </w:p>
        </w:tc>
        <w:tc>
          <w:tcPr>
            <w:tcW w:w="0" w:type="auto"/>
          </w:tcPr>
          <w:p w14:paraId="70F0D170" w14:textId="77777777" w:rsidR="00164732" w:rsidRDefault="00164732" w:rsidP="00602014">
            <w:r w:rsidRPr="008223A5">
              <w:rPr>
                <w:rFonts w:hint="eastAsia"/>
                <w:b/>
                <w:color w:val="FF0000"/>
              </w:rPr>
              <w:t>100010</w:t>
            </w:r>
            <w:r>
              <w:rPr>
                <w:rFonts w:hint="eastAsia"/>
              </w:rPr>
              <w:t xml:space="preserve"> 00</w:t>
            </w:r>
          </w:p>
        </w:tc>
        <w:tc>
          <w:tcPr>
            <w:tcW w:w="0" w:type="auto"/>
          </w:tcPr>
          <w:p w14:paraId="619FB7D6" w14:textId="77777777" w:rsidR="00164732" w:rsidRDefault="00164732" w:rsidP="00602014"/>
        </w:tc>
        <w:tc>
          <w:tcPr>
            <w:tcW w:w="0" w:type="auto"/>
          </w:tcPr>
          <w:p w14:paraId="475C7A36" w14:textId="77777777" w:rsidR="00164732" w:rsidRDefault="00164732" w:rsidP="00602014">
            <w:r>
              <w:rPr>
                <w:rFonts w:hint="eastAsia"/>
              </w:rPr>
              <w:t>不再移位</w:t>
            </w:r>
          </w:p>
        </w:tc>
      </w:tr>
    </w:tbl>
    <w:p w14:paraId="63587837" w14:textId="77777777" w:rsidR="00164732" w:rsidRDefault="00164732" w:rsidP="00164732">
      <w:r>
        <w:t>补码一位乘（</w:t>
      </w:r>
      <w:r>
        <w:t>BOOTH</w:t>
      </w:r>
      <w:r>
        <w:t>）</w:t>
      </w:r>
    </w:p>
    <w:p w14:paraId="5408B9A2" w14:textId="77777777" w:rsidR="00164732" w:rsidRDefault="00164732" w:rsidP="00164732">
      <w:r>
        <w:rPr>
          <w:rFonts w:hint="eastAsia"/>
        </w:rPr>
        <w:t>[x]</w:t>
      </w:r>
      <w:r>
        <w:rPr>
          <w:rFonts w:hint="eastAsia"/>
        </w:rPr>
        <w:t>补</w:t>
      </w:r>
      <w:r>
        <w:rPr>
          <w:rFonts w:hint="eastAsia"/>
        </w:rPr>
        <w:t>=0.110111,[y]</w:t>
      </w:r>
      <w:r>
        <w:rPr>
          <w:rFonts w:hint="eastAsia"/>
        </w:rPr>
        <w:t>补</w:t>
      </w:r>
      <w:r>
        <w:rPr>
          <w:rFonts w:hint="eastAsia"/>
        </w:rPr>
        <w:t>=1.010010</w:t>
      </w:r>
      <w:r>
        <w:rPr>
          <w:rFonts w:hint="eastAsia"/>
        </w:rPr>
        <w:t>，</w:t>
      </w:r>
      <w:r>
        <w:rPr>
          <w:rFonts w:hint="eastAsia"/>
        </w:rPr>
        <w:t>[-x]</w:t>
      </w:r>
      <w:r>
        <w:rPr>
          <w:rFonts w:hint="eastAsia"/>
        </w:rPr>
        <w:t>补</w:t>
      </w:r>
      <w:r>
        <w:rPr>
          <w:rFonts w:hint="eastAsia"/>
        </w:rPr>
        <w:t>=11.001001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336"/>
        <w:gridCol w:w="1109"/>
        <w:gridCol w:w="1161"/>
        <w:gridCol w:w="811"/>
        <w:gridCol w:w="2250"/>
      </w:tblGrid>
      <w:tr w:rsidR="00164732" w14:paraId="098591E2" w14:textId="77777777" w:rsidTr="00602014">
        <w:trPr>
          <w:jc w:val="center"/>
        </w:trPr>
        <w:tc>
          <w:tcPr>
            <w:tcW w:w="0" w:type="auto"/>
          </w:tcPr>
          <w:p w14:paraId="6DC66C04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702AD26E" w14:textId="77777777" w:rsidR="00164732" w:rsidRDefault="00164732" w:rsidP="00602014">
            <w:r>
              <w:rPr>
                <w:rFonts w:hint="eastAsia"/>
              </w:rPr>
              <w:t>00.000000</w:t>
            </w:r>
          </w:p>
        </w:tc>
        <w:tc>
          <w:tcPr>
            <w:tcW w:w="0" w:type="auto"/>
          </w:tcPr>
          <w:p w14:paraId="35D7C544" w14:textId="77777777" w:rsidR="00164732" w:rsidRDefault="00164732" w:rsidP="00602014">
            <w:r>
              <w:rPr>
                <w:rFonts w:hint="eastAsia"/>
              </w:rPr>
              <w:t>1.010010</w:t>
            </w:r>
          </w:p>
        </w:tc>
        <w:tc>
          <w:tcPr>
            <w:tcW w:w="0" w:type="auto"/>
          </w:tcPr>
          <w:p w14:paraId="31B78C8F" w14:textId="77777777" w:rsidR="00164732" w:rsidRPr="00612748" w:rsidRDefault="00164732" w:rsidP="00602014">
            <w:r>
              <w:t>Y</w:t>
            </w:r>
            <w:r w:rsidRPr="00612748">
              <w:rPr>
                <w:rFonts w:hint="eastAsia"/>
                <w:vertAlign w:val="subscript"/>
              </w:rPr>
              <w:t>n+1</w:t>
            </w:r>
            <w:r>
              <w:rPr>
                <w:rFonts w:hint="eastAsia"/>
              </w:rPr>
              <w:t>=0</w:t>
            </w:r>
          </w:p>
        </w:tc>
        <w:tc>
          <w:tcPr>
            <w:tcW w:w="0" w:type="auto"/>
          </w:tcPr>
          <w:p w14:paraId="69980F08" w14:textId="77777777" w:rsidR="00164732" w:rsidRDefault="00164732" w:rsidP="00602014"/>
        </w:tc>
      </w:tr>
      <w:tr w:rsidR="00164732" w14:paraId="7D805746" w14:textId="77777777" w:rsidTr="00602014">
        <w:trPr>
          <w:jc w:val="center"/>
        </w:trPr>
        <w:tc>
          <w:tcPr>
            <w:tcW w:w="0" w:type="auto"/>
          </w:tcPr>
          <w:p w14:paraId="643A34C3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2806F662" w14:textId="77777777" w:rsidR="00164732" w:rsidRDefault="00164732" w:rsidP="00602014">
            <w:r>
              <w:rPr>
                <w:rFonts w:hint="eastAsia"/>
              </w:rPr>
              <w:t>00.000000</w:t>
            </w:r>
          </w:p>
        </w:tc>
        <w:tc>
          <w:tcPr>
            <w:tcW w:w="0" w:type="auto"/>
          </w:tcPr>
          <w:p w14:paraId="2E26C367" w14:textId="77777777" w:rsidR="00164732" w:rsidRDefault="00164732" w:rsidP="00602014">
            <w:r w:rsidRPr="00684430">
              <w:rPr>
                <w:rFonts w:hint="eastAsia"/>
                <w:b/>
                <w:color w:val="FF0000"/>
              </w:rPr>
              <w:t>0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</w:t>
            </w:r>
            <w:r>
              <w:rPr>
                <w:rFonts w:hint="eastAsia"/>
              </w:rPr>
              <w:t>01001</w:t>
            </w:r>
          </w:p>
        </w:tc>
        <w:tc>
          <w:tcPr>
            <w:tcW w:w="0" w:type="auto"/>
          </w:tcPr>
          <w:p w14:paraId="202309EE" w14:textId="77777777" w:rsidR="00164732" w:rsidRDefault="00164732" w:rsidP="0060201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7B40BC2F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-yn=0</w:t>
            </w:r>
            <w:r>
              <w:rPr>
                <w:rFonts w:hint="eastAsia"/>
              </w:rPr>
              <w:t>，右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6F2F5874" w14:textId="77777777" w:rsidTr="00602014">
        <w:trPr>
          <w:jc w:val="center"/>
        </w:trPr>
        <w:tc>
          <w:tcPr>
            <w:tcW w:w="0" w:type="auto"/>
          </w:tcPr>
          <w:p w14:paraId="3FA1108A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21045E91" w14:textId="77777777" w:rsidR="00164732" w:rsidRDefault="00164732" w:rsidP="00602014">
            <w:r>
              <w:rPr>
                <w:rFonts w:hint="eastAsia"/>
              </w:rPr>
              <w:t>11.001001</w:t>
            </w:r>
          </w:p>
        </w:tc>
        <w:tc>
          <w:tcPr>
            <w:tcW w:w="0" w:type="auto"/>
          </w:tcPr>
          <w:p w14:paraId="3FACB1C0" w14:textId="77777777" w:rsidR="00164732" w:rsidRDefault="00164732" w:rsidP="00602014"/>
        </w:tc>
        <w:tc>
          <w:tcPr>
            <w:tcW w:w="0" w:type="auto"/>
          </w:tcPr>
          <w:p w14:paraId="5F2BDAC1" w14:textId="77777777" w:rsidR="00164732" w:rsidRDefault="00164732" w:rsidP="00602014"/>
        </w:tc>
        <w:tc>
          <w:tcPr>
            <w:tcW w:w="0" w:type="auto"/>
          </w:tcPr>
          <w:p w14:paraId="30740D4F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-yn=-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-x]</w:t>
            </w:r>
            <w:r>
              <w:rPr>
                <w:rFonts w:hint="eastAsia"/>
              </w:rPr>
              <w:t>补</w:t>
            </w:r>
          </w:p>
        </w:tc>
      </w:tr>
      <w:tr w:rsidR="00164732" w14:paraId="127E68D7" w14:textId="77777777" w:rsidTr="00602014">
        <w:trPr>
          <w:jc w:val="center"/>
        </w:trPr>
        <w:tc>
          <w:tcPr>
            <w:tcW w:w="0" w:type="auto"/>
          </w:tcPr>
          <w:p w14:paraId="0661424B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5C38FD4D" w14:textId="77777777" w:rsidR="00164732" w:rsidRDefault="00164732" w:rsidP="00602014">
            <w:r>
              <w:rPr>
                <w:rFonts w:hint="eastAsia"/>
              </w:rPr>
              <w:t>11.001001</w:t>
            </w:r>
          </w:p>
          <w:p w14:paraId="115A6CCF" w14:textId="77777777" w:rsidR="00164732" w:rsidRDefault="00164732" w:rsidP="00602014">
            <w:r>
              <w:rPr>
                <w:rFonts w:hint="eastAsia"/>
              </w:rPr>
              <w:t>11.100100</w:t>
            </w:r>
          </w:p>
        </w:tc>
        <w:tc>
          <w:tcPr>
            <w:tcW w:w="0" w:type="auto"/>
          </w:tcPr>
          <w:p w14:paraId="550D0203" w14:textId="77777777" w:rsidR="00164732" w:rsidRDefault="00164732" w:rsidP="00602014"/>
          <w:p w14:paraId="6F130B7F" w14:textId="77777777" w:rsidR="00164732" w:rsidRDefault="00164732" w:rsidP="00602014">
            <w:r w:rsidRPr="00684430">
              <w:rPr>
                <w:rFonts w:hint="eastAsia"/>
                <w:b/>
                <w:color w:val="FF0000"/>
              </w:rPr>
              <w:t>10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</w:t>
            </w:r>
            <w:r>
              <w:rPr>
                <w:rFonts w:hint="eastAsia"/>
              </w:rPr>
              <w:t>0100</w:t>
            </w:r>
          </w:p>
        </w:tc>
        <w:tc>
          <w:tcPr>
            <w:tcW w:w="0" w:type="auto"/>
          </w:tcPr>
          <w:p w14:paraId="48AD023E" w14:textId="77777777" w:rsidR="00164732" w:rsidRDefault="00164732" w:rsidP="00602014"/>
          <w:p w14:paraId="303BEF26" w14:textId="77777777" w:rsidR="00164732" w:rsidRDefault="00164732" w:rsidP="0060201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06524A7E" w14:textId="77777777" w:rsidR="00164732" w:rsidRDefault="00164732" w:rsidP="00602014"/>
          <w:p w14:paraId="1E007468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30730A94" w14:textId="77777777" w:rsidTr="00602014">
        <w:trPr>
          <w:jc w:val="center"/>
        </w:trPr>
        <w:tc>
          <w:tcPr>
            <w:tcW w:w="0" w:type="auto"/>
          </w:tcPr>
          <w:p w14:paraId="1688B648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15C5A826" w14:textId="77777777" w:rsidR="00164732" w:rsidRDefault="00164732" w:rsidP="00602014">
            <w:r>
              <w:rPr>
                <w:rFonts w:hint="eastAsia"/>
              </w:rPr>
              <w:t>00.110111</w:t>
            </w:r>
          </w:p>
        </w:tc>
        <w:tc>
          <w:tcPr>
            <w:tcW w:w="0" w:type="auto"/>
          </w:tcPr>
          <w:p w14:paraId="5AD071ED" w14:textId="77777777" w:rsidR="00164732" w:rsidRDefault="00164732" w:rsidP="00602014"/>
        </w:tc>
        <w:tc>
          <w:tcPr>
            <w:tcW w:w="0" w:type="auto"/>
          </w:tcPr>
          <w:p w14:paraId="09AF6CD0" w14:textId="77777777" w:rsidR="00164732" w:rsidRDefault="00164732" w:rsidP="00602014"/>
        </w:tc>
        <w:tc>
          <w:tcPr>
            <w:tcW w:w="0" w:type="auto"/>
          </w:tcPr>
          <w:p w14:paraId="29EE27A1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-yn=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x]</w:t>
            </w:r>
            <w:r>
              <w:rPr>
                <w:rFonts w:hint="eastAsia"/>
              </w:rPr>
              <w:t>补</w:t>
            </w:r>
          </w:p>
        </w:tc>
      </w:tr>
      <w:tr w:rsidR="00164732" w14:paraId="1A320E78" w14:textId="77777777" w:rsidTr="00602014">
        <w:trPr>
          <w:jc w:val="center"/>
        </w:trPr>
        <w:tc>
          <w:tcPr>
            <w:tcW w:w="0" w:type="auto"/>
          </w:tcPr>
          <w:p w14:paraId="4869A75B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184634DD" w14:textId="77777777" w:rsidR="00164732" w:rsidRDefault="00164732" w:rsidP="00602014">
            <w:r>
              <w:rPr>
                <w:rFonts w:hint="eastAsia"/>
              </w:rPr>
              <w:t>00.011011</w:t>
            </w:r>
          </w:p>
          <w:p w14:paraId="5866BDDA" w14:textId="77777777" w:rsidR="00164732" w:rsidRDefault="00164732" w:rsidP="00602014">
            <w:r>
              <w:rPr>
                <w:rFonts w:hint="eastAsia"/>
              </w:rPr>
              <w:t>00.001101</w:t>
            </w:r>
          </w:p>
        </w:tc>
        <w:tc>
          <w:tcPr>
            <w:tcW w:w="0" w:type="auto"/>
          </w:tcPr>
          <w:p w14:paraId="788E3D8B" w14:textId="77777777" w:rsidR="00164732" w:rsidRDefault="00164732" w:rsidP="00602014"/>
          <w:p w14:paraId="03DBE62D" w14:textId="77777777" w:rsidR="00164732" w:rsidRDefault="00164732" w:rsidP="00602014">
            <w:r>
              <w:rPr>
                <w:rFonts w:hint="eastAsia"/>
                <w:b/>
                <w:color w:val="FF0000"/>
              </w:rPr>
              <w:t>1</w:t>
            </w:r>
            <w:r w:rsidRPr="00684430">
              <w:rPr>
                <w:rFonts w:hint="eastAsia"/>
                <w:b/>
                <w:color w:val="FF0000"/>
              </w:rPr>
              <w:t>10</w:t>
            </w:r>
            <w:r>
              <w:rPr>
                <w:rFonts w:hint="eastAsia"/>
              </w:rPr>
              <w:t>1.010</w:t>
            </w:r>
          </w:p>
        </w:tc>
        <w:tc>
          <w:tcPr>
            <w:tcW w:w="0" w:type="auto"/>
          </w:tcPr>
          <w:p w14:paraId="2619F662" w14:textId="77777777" w:rsidR="00164732" w:rsidRDefault="00164732" w:rsidP="00602014"/>
          <w:p w14:paraId="4D0DE39E" w14:textId="77777777" w:rsidR="00164732" w:rsidRDefault="00164732" w:rsidP="0060201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28E21252" w14:textId="77777777" w:rsidR="00164732" w:rsidRDefault="00164732" w:rsidP="00602014"/>
          <w:p w14:paraId="03E5992D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76B18662" w14:textId="77777777" w:rsidTr="00602014">
        <w:trPr>
          <w:jc w:val="center"/>
        </w:trPr>
        <w:tc>
          <w:tcPr>
            <w:tcW w:w="0" w:type="auto"/>
          </w:tcPr>
          <w:p w14:paraId="0D61D123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7CA0E063" w14:textId="77777777" w:rsidR="00164732" w:rsidRDefault="00164732" w:rsidP="00602014">
            <w:r>
              <w:rPr>
                <w:rFonts w:hint="eastAsia"/>
              </w:rPr>
              <w:t>00.000110</w:t>
            </w:r>
          </w:p>
        </w:tc>
        <w:tc>
          <w:tcPr>
            <w:tcW w:w="0" w:type="auto"/>
          </w:tcPr>
          <w:p w14:paraId="42CD2A67" w14:textId="77777777" w:rsidR="00164732" w:rsidRDefault="00164732" w:rsidP="00602014">
            <w:r>
              <w:rPr>
                <w:rFonts w:hint="eastAsia"/>
                <w:b/>
                <w:color w:val="FF0000"/>
              </w:rPr>
              <w:t>11</w:t>
            </w:r>
            <w:r w:rsidRPr="00684430">
              <w:rPr>
                <w:rFonts w:hint="eastAsia"/>
                <w:b/>
                <w:color w:val="FF0000"/>
              </w:rPr>
              <w:t>10</w:t>
            </w:r>
            <w:r>
              <w:rPr>
                <w:rFonts w:hint="eastAsia"/>
              </w:rPr>
              <w:t>1.01</w:t>
            </w:r>
          </w:p>
        </w:tc>
        <w:tc>
          <w:tcPr>
            <w:tcW w:w="0" w:type="auto"/>
          </w:tcPr>
          <w:p w14:paraId="53E095BF" w14:textId="77777777" w:rsidR="00164732" w:rsidRDefault="00164732" w:rsidP="0060201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69DDA28A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-yn=0</w:t>
            </w:r>
            <w:r>
              <w:rPr>
                <w:rFonts w:hint="eastAsia"/>
              </w:rPr>
              <w:t>，右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5E84947F" w14:textId="77777777" w:rsidTr="00602014">
        <w:trPr>
          <w:jc w:val="center"/>
        </w:trPr>
        <w:tc>
          <w:tcPr>
            <w:tcW w:w="0" w:type="auto"/>
          </w:tcPr>
          <w:p w14:paraId="137D6048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4BE3553D" w14:textId="77777777" w:rsidR="00164732" w:rsidRDefault="00164732" w:rsidP="00602014">
            <w:r>
              <w:rPr>
                <w:rFonts w:hint="eastAsia"/>
              </w:rPr>
              <w:t>11.001001</w:t>
            </w:r>
          </w:p>
        </w:tc>
        <w:tc>
          <w:tcPr>
            <w:tcW w:w="0" w:type="auto"/>
          </w:tcPr>
          <w:p w14:paraId="6B49F001" w14:textId="77777777" w:rsidR="00164732" w:rsidRDefault="00164732" w:rsidP="00602014"/>
        </w:tc>
        <w:tc>
          <w:tcPr>
            <w:tcW w:w="0" w:type="auto"/>
          </w:tcPr>
          <w:p w14:paraId="0E895751" w14:textId="77777777" w:rsidR="00164732" w:rsidRDefault="00164732" w:rsidP="00602014"/>
        </w:tc>
        <w:tc>
          <w:tcPr>
            <w:tcW w:w="0" w:type="auto"/>
          </w:tcPr>
          <w:p w14:paraId="45E78921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-yn=-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-x]</w:t>
            </w:r>
            <w:r>
              <w:rPr>
                <w:rFonts w:hint="eastAsia"/>
              </w:rPr>
              <w:t>补</w:t>
            </w:r>
          </w:p>
        </w:tc>
      </w:tr>
      <w:tr w:rsidR="00164732" w14:paraId="012FF718" w14:textId="77777777" w:rsidTr="00602014">
        <w:trPr>
          <w:jc w:val="center"/>
        </w:trPr>
        <w:tc>
          <w:tcPr>
            <w:tcW w:w="0" w:type="auto"/>
          </w:tcPr>
          <w:p w14:paraId="1F41C05A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387D0BF8" w14:textId="77777777" w:rsidR="00164732" w:rsidRDefault="00164732" w:rsidP="00602014">
            <w:r>
              <w:rPr>
                <w:rFonts w:hint="eastAsia"/>
              </w:rPr>
              <w:t>11.001111</w:t>
            </w:r>
          </w:p>
          <w:p w14:paraId="304109AD" w14:textId="77777777" w:rsidR="00164732" w:rsidRDefault="00164732" w:rsidP="00602014">
            <w:r>
              <w:rPr>
                <w:rFonts w:hint="eastAsia"/>
              </w:rPr>
              <w:t>11.100111</w:t>
            </w:r>
          </w:p>
        </w:tc>
        <w:tc>
          <w:tcPr>
            <w:tcW w:w="0" w:type="auto"/>
          </w:tcPr>
          <w:p w14:paraId="4A1D10DB" w14:textId="77777777" w:rsidR="00164732" w:rsidRDefault="00164732" w:rsidP="00602014"/>
          <w:p w14:paraId="581C87AF" w14:textId="77777777" w:rsidR="00164732" w:rsidRDefault="00164732" w:rsidP="00602014">
            <w:r w:rsidRPr="00684430"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11</w:t>
            </w:r>
            <w:r w:rsidRPr="00684430">
              <w:rPr>
                <w:rFonts w:hint="eastAsia"/>
                <w:b/>
                <w:color w:val="FF0000"/>
              </w:rPr>
              <w:t>10</w:t>
            </w:r>
            <w:r>
              <w:rPr>
                <w:rFonts w:hint="eastAsia"/>
              </w:rPr>
              <w:t>1.0</w:t>
            </w:r>
          </w:p>
        </w:tc>
        <w:tc>
          <w:tcPr>
            <w:tcW w:w="0" w:type="auto"/>
          </w:tcPr>
          <w:p w14:paraId="598E3484" w14:textId="77777777" w:rsidR="00164732" w:rsidRDefault="00164732" w:rsidP="00602014"/>
          <w:p w14:paraId="3F819407" w14:textId="77777777" w:rsidR="00164732" w:rsidRDefault="00164732" w:rsidP="0060201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6918B5D8" w14:textId="77777777" w:rsidR="00164732" w:rsidRDefault="00164732" w:rsidP="00602014"/>
          <w:p w14:paraId="74050F7C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70602EE5" w14:textId="77777777" w:rsidTr="00602014">
        <w:trPr>
          <w:jc w:val="center"/>
        </w:trPr>
        <w:tc>
          <w:tcPr>
            <w:tcW w:w="0" w:type="auto"/>
          </w:tcPr>
          <w:p w14:paraId="28270EB0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7D6B4DE7" w14:textId="77777777" w:rsidR="00164732" w:rsidRDefault="00164732" w:rsidP="00602014">
            <w:r>
              <w:rPr>
                <w:rFonts w:hint="eastAsia"/>
              </w:rPr>
              <w:t>00.110111</w:t>
            </w:r>
          </w:p>
        </w:tc>
        <w:tc>
          <w:tcPr>
            <w:tcW w:w="0" w:type="auto"/>
          </w:tcPr>
          <w:p w14:paraId="189885B4" w14:textId="77777777" w:rsidR="00164732" w:rsidRDefault="00164732" w:rsidP="00602014"/>
        </w:tc>
        <w:tc>
          <w:tcPr>
            <w:tcW w:w="0" w:type="auto"/>
          </w:tcPr>
          <w:p w14:paraId="2E4E001E" w14:textId="77777777" w:rsidR="00164732" w:rsidRDefault="00164732" w:rsidP="00602014"/>
        </w:tc>
        <w:tc>
          <w:tcPr>
            <w:tcW w:w="0" w:type="auto"/>
          </w:tcPr>
          <w:p w14:paraId="01673B72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-yn=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x]</w:t>
            </w:r>
            <w:r>
              <w:rPr>
                <w:rFonts w:hint="eastAsia"/>
              </w:rPr>
              <w:t>补</w:t>
            </w:r>
          </w:p>
        </w:tc>
      </w:tr>
      <w:tr w:rsidR="00164732" w14:paraId="3FA477C2" w14:textId="77777777" w:rsidTr="00602014">
        <w:trPr>
          <w:jc w:val="center"/>
        </w:trPr>
        <w:tc>
          <w:tcPr>
            <w:tcW w:w="0" w:type="auto"/>
          </w:tcPr>
          <w:p w14:paraId="34F40705" w14:textId="77777777" w:rsidR="00164732" w:rsidRPr="00124F34" w:rsidRDefault="00164732" w:rsidP="00602014">
            <w:pPr>
              <w:jc w:val="right"/>
            </w:pPr>
          </w:p>
        </w:tc>
        <w:tc>
          <w:tcPr>
            <w:tcW w:w="0" w:type="auto"/>
          </w:tcPr>
          <w:p w14:paraId="10BE2B8D" w14:textId="77777777" w:rsidR="00164732" w:rsidRDefault="00164732" w:rsidP="00602014">
            <w:r w:rsidRPr="00124F34">
              <w:rPr>
                <w:rFonts w:hint="eastAsia"/>
              </w:rPr>
              <w:t>00.</w:t>
            </w:r>
            <w:r>
              <w:rPr>
                <w:rFonts w:hint="eastAsia"/>
              </w:rPr>
              <w:t>011110</w:t>
            </w:r>
          </w:p>
          <w:p w14:paraId="6A9986CE" w14:textId="77777777" w:rsidR="00164732" w:rsidRPr="00124F34" w:rsidRDefault="00164732" w:rsidP="00602014">
            <w:r>
              <w:rPr>
                <w:rFonts w:hint="eastAsia"/>
              </w:rPr>
              <w:t>00.001111</w:t>
            </w:r>
          </w:p>
        </w:tc>
        <w:tc>
          <w:tcPr>
            <w:tcW w:w="0" w:type="auto"/>
          </w:tcPr>
          <w:p w14:paraId="1ED56AB9" w14:textId="77777777" w:rsidR="00164732" w:rsidRDefault="00164732" w:rsidP="00602014">
            <w:pPr>
              <w:rPr>
                <w:b/>
                <w:color w:val="FF0000"/>
              </w:rPr>
            </w:pPr>
          </w:p>
          <w:p w14:paraId="7C6C0588" w14:textId="77777777" w:rsidR="00164732" w:rsidRPr="00D6396E" w:rsidRDefault="00164732" w:rsidP="00602014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011110</w:t>
            </w:r>
            <w:r w:rsidRPr="00124F34"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  <w:color w:val="FF0000"/>
              </w:rPr>
              <w:t>.</w:t>
            </w:r>
          </w:p>
        </w:tc>
        <w:tc>
          <w:tcPr>
            <w:tcW w:w="0" w:type="auto"/>
          </w:tcPr>
          <w:p w14:paraId="571D39CD" w14:textId="77777777" w:rsidR="00164732" w:rsidRDefault="00164732" w:rsidP="00602014"/>
          <w:p w14:paraId="173F5002" w14:textId="77777777" w:rsidR="00164732" w:rsidRDefault="00164732" w:rsidP="0060201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72ED0ABB" w14:textId="77777777" w:rsidR="00164732" w:rsidRDefault="00164732" w:rsidP="00602014"/>
          <w:p w14:paraId="0AC19602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317BEDEA" w14:textId="77777777" w:rsidTr="00602014">
        <w:trPr>
          <w:jc w:val="center"/>
        </w:trPr>
        <w:tc>
          <w:tcPr>
            <w:tcW w:w="0" w:type="auto"/>
          </w:tcPr>
          <w:p w14:paraId="23932DB0" w14:textId="77777777" w:rsidR="00164732" w:rsidRPr="00124F34" w:rsidRDefault="00164732" w:rsidP="00602014">
            <w:pPr>
              <w:jc w:val="right"/>
            </w:pPr>
            <w:r>
              <w:rPr>
                <w:rFonts w:hint="eastAsia"/>
              </w:rPr>
              <w:t>+</w:t>
            </w:r>
          </w:p>
        </w:tc>
        <w:tc>
          <w:tcPr>
            <w:tcW w:w="0" w:type="auto"/>
          </w:tcPr>
          <w:p w14:paraId="604C751A" w14:textId="77777777" w:rsidR="00164732" w:rsidRPr="00124F34" w:rsidRDefault="00164732" w:rsidP="00602014">
            <w:r>
              <w:rPr>
                <w:rFonts w:hint="eastAsia"/>
              </w:rPr>
              <w:t>11.001001</w:t>
            </w:r>
          </w:p>
        </w:tc>
        <w:tc>
          <w:tcPr>
            <w:tcW w:w="0" w:type="auto"/>
          </w:tcPr>
          <w:p w14:paraId="7035612D" w14:textId="77777777" w:rsidR="00164732" w:rsidRDefault="00164732" w:rsidP="00602014">
            <w:pPr>
              <w:rPr>
                <w:b/>
                <w:color w:val="FF0000"/>
              </w:rPr>
            </w:pPr>
          </w:p>
        </w:tc>
        <w:tc>
          <w:tcPr>
            <w:tcW w:w="0" w:type="auto"/>
          </w:tcPr>
          <w:p w14:paraId="4ADDE96B" w14:textId="77777777" w:rsidR="00164732" w:rsidRDefault="00164732" w:rsidP="00602014"/>
        </w:tc>
        <w:tc>
          <w:tcPr>
            <w:tcW w:w="0" w:type="auto"/>
          </w:tcPr>
          <w:p w14:paraId="3E508144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-yn=-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-x]</w:t>
            </w:r>
            <w:r>
              <w:rPr>
                <w:rFonts w:hint="eastAsia"/>
              </w:rPr>
              <w:t>补</w:t>
            </w:r>
          </w:p>
        </w:tc>
      </w:tr>
      <w:tr w:rsidR="00164732" w14:paraId="20C1025B" w14:textId="77777777" w:rsidTr="00602014">
        <w:trPr>
          <w:jc w:val="center"/>
        </w:trPr>
        <w:tc>
          <w:tcPr>
            <w:tcW w:w="0" w:type="auto"/>
          </w:tcPr>
          <w:p w14:paraId="7A62E62C" w14:textId="77777777" w:rsidR="00164732" w:rsidRDefault="00164732" w:rsidP="00602014">
            <w:pPr>
              <w:jc w:val="right"/>
            </w:pPr>
          </w:p>
        </w:tc>
        <w:tc>
          <w:tcPr>
            <w:tcW w:w="0" w:type="auto"/>
          </w:tcPr>
          <w:p w14:paraId="3F2520B8" w14:textId="77777777" w:rsidR="00164732" w:rsidRPr="009A3D65" w:rsidRDefault="00164732" w:rsidP="00602014">
            <w:pPr>
              <w:rPr>
                <w:b/>
                <w:color w:val="FF0000"/>
              </w:rPr>
            </w:pPr>
            <w:r w:rsidRPr="009A3D65">
              <w:rPr>
                <w:rFonts w:hint="eastAsia"/>
                <w:b/>
                <w:color w:val="FF0000"/>
              </w:rPr>
              <w:t>11.011000</w:t>
            </w:r>
          </w:p>
        </w:tc>
        <w:tc>
          <w:tcPr>
            <w:tcW w:w="0" w:type="auto"/>
          </w:tcPr>
          <w:p w14:paraId="0E64FAB4" w14:textId="77777777" w:rsidR="00164732" w:rsidRPr="009A3D65" w:rsidRDefault="00164732" w:rsidP="00602014">
            <w:pPr>
              <w:rPr>
                <w:b/>
                <w:color w:val="FF0000"/>
              </w:rPr>
            </w:pPr>
            <w:r w:rsidRPr="009A3D65">
              <w:rPr>
                <w:rFonts w:hint="eastAsia"/>
                <w:b/>
                <w:color w:val="FF0000"/>
              </w:rPr>
              <w:t>011110</w:t>
            </w:r>
          </w:p>
        </w:tc>
        <w:tc>
          <w:tcPr>
            <w:tcW w:w="0" w:type="auto"/>
          </w:tcPr>
          <w:p w14:paraId="52F28649" w14:textId="77777777" w:rsidR="00164732" w:rsidRDefault="00164732" w:rsidP="00602014"/>
        </w:tc>
        <w:tc>
          <w:tcPr>
            <w:tcW w:w="0" w:type="auto"/>
          </w:tcPr>
          <w:p w14:paraId="3D166F84" w14:textId="77777777" w:rsidR="00164732" w:rsidRDefault="00164732" w:rsidP="00602014">
            <w:r>
              <w:t>最后一次不移位</w:t>
            </w:r>
          </w:p>
        </w:tc>
      </w:tr>
    </w:tbl>
    <w:p w14:paraId="27842A03" w14:textId="77777777" w:rsidR="00164732" w:rsidRDefault="00164732" w:rsidP="00164732">
      <w:r>
        <w:t>最终的结果</w:t>
      </w:r>
      <w:r w:rsidRPr="009A3D65">
        <w:t>11.011000</w:t>
      </w:r>
      <w:r w:rsidRPr="009A3D65">
        <w:tab/>
        <w:t>011110</w:t>
      </w:r>
      <w:r>
        <w:t>，注意这是补码</w:t>
      </w:r>
    </w:p>
    <w:p w14:paraId="144C7D79" w14:textId="77777777" w:rsidR="00164732" w:rsidRDefault="00164732" w:rsidP="00164732">
      <w:r>
        <w:rPr>
          <w:rFonts w:hint="eastAsia"/>
        </w:rPr>
        <w:t>补码两位乘，高位部分积三符号位补码，低位部分积双符号位</w:t>
      </w:r>
    </w:p>
    <w:p w14:paraId="55765044" w14:textId="77777777" w:rsidR="00164732" w:rsidRDefault="00164732" w:rsidP="00164732">
      <w:r>
        <w:rPr>
          <w:rFonts w:hint="eastAsia"/>
        </w:rPr>
        <w:t>[x]</w:t>
      </w:r>
      <w:r>
        <w:rPr>
          <w:rFonts w:hint="eastAsia"/>
        </w:rPr>
        <w:t>补</w:t>
      </w:r>
      <w:r>
        <w:rPr>
          <w:rFonts w:hint="eastAsia"/>
        </w:rPr>
        <w:t>=0.110111,[y]</w:t>
      </w:r>
      <w:r>
        <w:rPr>
          <w:rFonts w:hint="eastAsia"/>
        </w:rPr>
        <w:t>补</w:t>
      </w:r>
      <w:r>
        <w:rPr>
          <w:rFonts w:hint="eastAsia"/>
        </w:rPr>
        <w:t>=1.010010</w:t>
      </w:r>
      <w:r>
        <w:rPr>
          <w:rFonts w:hint="eastAsia"/>
        </w:rPr>
        <w:t>，</w:t>
      </w:r>
      <w:r>
        <w:rPr>
          <w:rFonts w:hint="eastAsia"/>
        </w:rPr>
        <w:t>[-x]</w:t>
      </w:r>
      <w:r>
        <w:rPr>
          <w:rFonts w:hint="eastAsia"/>
        </w:rPr>
        <w:t>补</w:t>
      </w:r>
      <w:r>
        <w:rPr>
          <w:rFonts w:hint="eastAsia"/>
        </w:rPr>
        <w:t>=11.001001 [-2x]</w:t>
      </w:r>
      <w:r>
        <w:rPr>
          <w:rFonts w:hint="eastAsia"/>
        </w:rPr>
        <w:t>补</w:t>
      </w:r>
      <w:r>
        <w:rPr>
          <w:rFonts w:hint="eastAsia"/>
        </w:rPr>
        <w:t>=10.010010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336"/>
        <w:gridCol w:w="1214"/>
        <w:gridCol w:w="1154"/>
        <w:gridCol w:w="811"/>
        <w:gridCol w:w="3033"/>
      </w:tblGrid>
      <w:tr w:rsidR="00164732" w14:paraId="69C831FE" w14:textId="77777777" w:rsidTr="00602014">
        <w:trPr>
          <w:jc w:val="center"/>
        </w:trPr>
        <w:tc>
          <w:tcPr>
            <w:tcW w:w="0" w:type="auto"/>
          </w:tcPr>
          <w:p w14:paraId="36F21B38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010AF702" w14:textId="77777777" w:rsidR="00164732" w:rsidRDefault="00164732" w:rsidP="00602014">
            <w:r>
              <w:rPr>
                <w:rFonts w:hint="eastAsia"/>
              </w:rPr>
              <w:t>000.000000</w:t>
            </w:r>
          </w:p>
        </w:tc>
        <w:tc>
          <w:tcPr>
            <w:tcW w:w="0" w:type="auto"/>
          </w:tcPr>
          <w:p w14:paraId="1CB2BC07" w14:textId="77777777" w:rsidR="00164732" w:rsidRDefault="00164732" w:rsidP="00602014">
            <w:r>
              <w:rPr>
                <w:rFonts w:hint="eastAsia"/>
              </w:rPr>
              <w:t>11.010010</w:t>
            </w:r>
          </w:p>
        </w:tc>
        <w:tc>
          <w:tcPr>
            <w:tcW w:w="0" w:type="auto"/>
          </w:tcPr>
          <w:p w14:paraId="0FE42A25" w14:textId="77777777" w:rsidR="00164732" w:rsidRPr="00612748" w:rsidRDefault="00164732" w:rsidP="00602014">
            <w:r>
              <w:t>Y</w:t>
            </w:r>
            <w:r w:rsidRPr="00612748">
              <w:rPr>
                <w:rFonts w:hint="eastAsia"/>
                <w:vertAlign w:val="subscript"/>
              </w:rPr>
              <w:t>n+1</w:t>
            </w:r>
            <w:r>
              <w:rPr>
                <w:rFonts w:hint="eastAsia"/>
              </w:rPr>
              <w:t>=0</w:t>
            </w:r>
          </w:p>
        </w:tc>
        <w:tc>
          <w:tcPr>
            <w:tcW w:w="0" w:type="auto"/>
          </w:tcPr>
          <w:p w14:paraId="3F318500" w14:textId="77777777" w:rsidR="00164732" w:rsidRDefault="00164732" w:rsidP="00602014"/>
        </w:tc>
      </w:tr>
      <w:tr w:rsidR="00164732" w14:paraId="23DE8B3B" w14:textId="77777777" w:rsidTr="00602014">
        <w:trPr>
          <w:jc w:val="center"/>
        </w:trPr>
        <w:tc>
          <w:tcPr>
            <w:tcW w:w="0" w:type="auto"/>
          </w:tcPr>
          <w:p w14:paraId="4032CF77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784DDB2C" w14:textId="77777777" w:rsidR="00164732" w:rsidRDefault="00164732" w:rsidP="00602014">
            <w:r>
              <w:rPr>
                <w:rFonts w:hint="eastAsia"/>
              </w:rPr>
              <w:t>10.010010</w:t>
            </w:r>
          </w:p>
        </w:tc>
        <w:tc>
          <w:tcPr>
            <w:tcW w:w="0" w:type="auto"/>
          </w:tcPr>
          <w:p w14:paraId="5DDE2A1B" w14:textId="77777777" w:rsidR="00164732" w:rsidRDefault="00164732" w:rsidP="00602014"/>
        </w:tc>
        <w:tc>
          <w:tcPr>
            <w:tcW w:w="0" w:type="auto"/>
          </w:tcPr>
          <w:p w14:paraId="2F024938" w14:textId="77777777" w:rsidR="00164732" w:rsidRDefault="00164732" w:rsidP="00602014"/>
        </w:tc>
        <w:tc>
          <w:tcPr>
            <w:tcW w:w="0" w:type="auto"/>
          </w:tcPr>
          <w:p w14:paraId="05BFA30B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+yn-2*yn-1=-2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-2x]</w:t>
            </w:r>
            <w:r>
              <w:rPr>
                <w:rFonts w:hint="eastAsia"/>
              </w:rPr>
              <w:t>补</w:t>
            </w:r>
            <w:r>
              <w:rPr>
                <w:rFonts w:hint="eastAsia"/>
              </w:rPr>
              <w:t xml:space="preserve"> </w:t>
            </w:r>
          </w:p>
        </w:tc>
      </w:tr>
      <w:tr w:rsidR="00164732" w14:paraId="64DD1109" w14:textId="77777777" w:rsidTr="00602014">
        <w:trPr>
          <w:jc w:val="center"/>
        </w:trPr>
        <w:tc>
          <w:tcPr>
            <w:tcW w:w="0" w:type="auto"/>
          </w:tcPr>
          <w:p w14:paraId="2B900CAF" w14:textId="77777777" w:rsidR="00164732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50435C88" w14:textId="77777777" w:rsidR="00164732" w:rsidRDefault="00164732" w:rsidP="00602014">
            <w:r>
              <w:rPr>
                <w:rFonts w:hint="eastAsia"/>
              </w:rPr>
              <w:t>10.010010</w:t>
            </w:r>
          </w:p>
          <w:p w14:paraId="4341A7C5" w14:textId="77777777" w:rsidR="00164732" w:rsidRDefault="00164732" w:rsidP="00602014">
            <w:r>
              <w:rPr>
                <w:rFonts w:hint="eastAsia"/>
              </w:rPr>
              <w:lastRenderedPageBreak/>
              <w:t>11.100100</w:t>
            </w:r>
          </w:p>
        </w:tc>
        <w:tc>
          <w:tcPr>
            <w:tcW w:w="0" w:type="auto"/>
          </w:tcPr>
          <w:p w14:paraId="48CE0CA7" w14:textId="77777777" w:rsidR="00164732" w:rsidRDefault="00164732" w:rsidP="00602014">
            <w:pPr>
              <w:rPr>
                <w:b/>
                <w:color w:val="FF0000"/>
              </w:rPr>
            </w:pPr>
          </w:p>
          <w:p w14:paraId="23C84593" w14:textId="77777777" w:rsidR="00164732" w:rsidRPr="00684430" w:rsidRDefault="00164732" w:rsidP="00602014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lastRenderedPageBreak/>
              <w:t xml:space="preserve">10 </w:t>
            </w:r>
            <w:r w:rsidRPr="003876FF">
              <w:rPr>
                <w:rFonts w:hint="eastAsia"/>
              </w:rPr>
              <w:t>11.0100</w:t>
            </w:r>
          </w:p>
        </w:tc>
        <w:tc>
          <w:tcPr>
            <w:tcW w:w="0" w:type="auto"/>
          </w:tcPr>
          <w:p w14:paraId="5521E940" w14:textId="77777777" w:rsidR="00164732" w:rsidRDefault="00164732" w:rsidP="00602014"/>
          <w:p w14:paraId="10FE15B8" w14:textId="77777777" w:rsidR="00164732" w:rsidRDefault="00164732" w:rsidP="00602014"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0" w:type="auto"/>
          </w:tcPr>
          <w:p w14:paraId="7E93E2AC" w14:textId="77777777" w:rsidR="00164732" w:rsidRDefault="00164732" w:rsidP="00602014"/>
          <w:p w14:paraId="0A6BCE7C" w14:textId="77777777" w:rsidR="00164732" w:rsidRDefault="00164732" w:rsidP="00602014">
            <w:r>
              <w:rPr>
                <w:rFonts w:hint="eastAsia"/>
              </w:rPr>
              <w:lastRenderedPageBreak/>
              <w:t>联合右移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</w:t>
            </w:r>
          </w:p>
        </w:tc>
      </w:tr>
      <w:tr w:rsidR="00164732" w14:paraId="473EC7AE" w14:textId="77777777" w:rsidTr="00602014">
        <w:trPr>
          <w:jc w:val="center"/>
        </w:trPr>
        <w:tc>
          <w:tcPr>
            <w:tcW w:w="0" w:type="auto"/>
          </w:tcPr>
          <w:p w14:paraId="0FE363A2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lastRenderedPageBreak/>
              <w:t>+</w:t>
            </w:r>
          </w:p>
        </w:tc>
        <w:tc>
          <w:tcPr>
            <w:tcW w:w="0" w:type="auto"/>
          </w:tcPr>
          <w:p w14:paraId="2171FDC5" w14:textId="77777777" w:rsidR="00164732" w:rsidRDefault="00164732" w:rsidP="00602014">
            <w:r>
              <w:rPr>
                <w:rFonts w:hint="eastAsia"/>
              </w:rPr>
              <w:t>00.110111</w:t>
            </w:r>
          </w:p>
        </w:tc>
        <w:tc>
          <w:tcPr>
            <w:tcW w:w="0" w:type="auto"/>
          </w:tcPr>
          <w:p w14:paraId="2D211FB9" w14:textId="77777777" w:rsidR="00164732" w:rsidRDefault="00164732" w:rsidP="00602014"/>
        </w:tc>
        <w:tc>
          <w:tcPr>
            <w:tcW w:w="0" w:type="auto"/>
          </w:tcPr>
          <w:p w14:paraId="6ACAB5AD" w14:textId="77777777" w:rsidR="00164732" w:rsidRDefault="00164732" w:rsidP="00602014"/>
        </w:tc>
        <w:tc>
          <w:tcPr>
            <w:tcW w:w="0" w:type="auto"/>
          </w:tcPr>
          <w:p w14:paraId="7DA893E6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+yn-2*yn-1=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x]</w:t>
            </w:r>
            <w:r>
              <w:rPr>
                <w:rFonts w:hint="eastAsia"/>
              </w:rPr>
              <w:t>补</w:t>
            </w:r>
          </w:p>
        </w:tc>
      </w:tr>
      <w:tr w:rsidR="00164732" w14:paraId="34FCEDBF" w14:textId="77777777" w:rsidTr="00602014">
        <w:trPr>
          <w:jc w:val="center"/>
        </w:trPr>
        <w:tc>
          <w:tcPr>
            <w:tcW w:w="0" w:type="auto"/>
          </w:tcPr>
          <w:p w14:paraId="4E7F320E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00B026BF" w14:textId="77777777" w:rsidR="00164732" w:rsidRDefault="00164732" w:rsidP="00602014">
            <w:r>
              <w:rPr>
                <w:rFonts w:hint="eastAsia"/>
              </w:rPr>
              <w:t>00.011011</w:t>
            </w:r>
          </w:p>
          <w:p w14:paraId="00CB10D5" w14:textId="77777777" w:rsidR="00164732" w:rsidRDefault="00164732" w:rsidP="00602014">
            <w:r>
              <w:rPr>
                <w:rFonts w:hint="eastAsia"/>
              </w:rPr>
              <w:t>00.000110</w:t>
            </w:r>
          </w:p>
        </w:tc>
        <w:tc>
          <w:tcPr>
            <w:tcW w:w="0" w:type="auto"/>
          </w:tcPr>
          <w:p w14:paraId="09516BA3" w14:textId="77777777" w:rsidR="00164732" w:rsidRDefault="00164732" w:rsidP="00602014"/>
          <w:p w14:paraId="139B0A4B" w14:textId="77777777" w:rsidR="00164732" w:rsidRDefault="00164732" w:rsidP="00602014">
            <w:r>
              <w:rPr>
                <w:rFonts w:hint="eastAsia"/>
                <w:b/>
                <w:color w:val="FF0000"/>
              </w:rPr>
              <w:t>11</w:t>
            </w:r>
            <w:r w:rsidRPr="00684430">
              <w:rPr>
                <w:rFonts w:hint="eastAsia"/>
                <w:b/>
                <w:color w:val="FF0000"/>
              </w:rPr>
              <w:t>10</w:t>
            </w:r>
            <w:r>
              <w:rPr>
                <w:rFonts w:hint="eastAsia"/>
              </w:rPr>
              <w:t>11.01</w:t>
            </w:r>
          </w:p>
        </w:tc>
        <w:tc>
          <w:tcPr>
            <w:tcW w:w="0" w:type="auto"/>
          </w:tcPr>
          <w:p w14:paraId="3DE6A1AE" w14:textId="77777777" w:rsidR="00164732" w:rsidRDefault="00164732" w:rsidP="00602014"/>
          <w:p w14:paraId="53D5670D" w14:textId="77777777" w:rsidR="00164732" w:rsidRDefault="00164732" w:rsidP="0060201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3CDF4B91" w14:textId="77777777" w:rsidR="00164732" w:rsidRDefault="00164732" w:rsidP="00602014"/>
          <w:p w14:paraId="5D62DE74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</w:t>
            </w:r>
          </w:p>
        </w:tc>
      </w:tr>
      <w:tr w:rsidR="00164732" w14:paraId="3741E215" w14:textId="77777777" w:rsidTr="00602014">
        <w:trPr>
          <w:jc w:val="center"/>
        </w:trPr>
        <w:tc>
          <w:tcPr>
            <w:tcW w:w="0" w:type="auto"/>
          </w:tcPr>
          <w:p w14:paraId="6639778D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45AC3AC8" w14:textId="77777777" w:rsidR="00164732" w:rsidRDefault="00164732" w:rsidP="00602014">
            <w:r>
              <w:rPr>
                <w:rFonts w:hint="eastAsia"/>
              </w:rPr>
              <w:t>00.110111</w:t>
            </w:r>
          </w:p>
        </w:tc>
        <w:tc>
          <w:tcPr>
            <w:tcW w:w="0" w:type="auto"/>
          </w:tcPr>
          <w:p w14:paraId="7B57ED55" w14:textId="77777777" w:rsidR="00164732" w:rsidRDefault="00164732" w:rsidP="00602014"/>
        </w:tc>
        <w:tc>
          <w:tcPr>
            <w:tcW w:w="0" w:type="auto"/>
          </w:tcPr>
          <w:p w14:paraId="7738DE8C" w14:textId="77777777" w:rsidR="00164732" w:rsidRDefault="00164732" w:rsidP="00602014"/>
        </w:tc>
        <w:tc>
          <w:tcPr>
            <w:tcW w:w="0" w:type="auto"/>
          </w:tcPr>
          <w:p w14:paraId="5BBE86B0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+yn-2*yn-1=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x]</w:t>
            </w:r>
            <w:r>
              <w:rPr>
                <w:rFonts w:hint="eastAsia"/>
              </w:rPr>
              <w:t>补</w:t>
            </w:r>
          </w:p>
        </w:tc>
      </w:tr>
      <w:tr w:rsidR="00164732" w14:paraId="1B079146" w14:textId="77777777" w:rsidTr="00602014">
        <w:trPr>
          <w:jc w:val="center"/>
        </w:trPr>
        <w:tc>
          <w:tcPr>
            <w:tcW w:w="0" w:type="auto"/>
          </w:tcPr>
          <w:p w14:paraId="758B18CA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7443036D" w14:textId="77777777" w:rsidR="00164732" w:rsidRDefault="00164732" w:rsidP="00602014">
            <w:r>
              <w:rPr>
                <w:rFonts w:hint="eastAsia"/>
              </w:rPr>
              <w:t>00.111101</w:t>
            </w:r>
          </w:p>
          <w:p w14:paraId="49E76B27" w14:textId="77777777" w:rsidR="00164732" w:rsidRDefault="00164732" w:rsidP="00602014">
            <w:r>
              <w:rPr>
                <w:rFonts w:hint="eastAsia"/>
              </w:rPr>
              <w:t>00.001111</w:t>
            </w:r>
          </w:p>
        </w:tc>
        <w:tc>
          <w:tcPr>
            <w:tcW w:w="0" w:type="auto"/>
          </w:tcPr>
          <w:p w14:paraId="4E068910" w14:textId="77777777" w:rsidR="00164732" w:rsidRDefault="00164732" w:rsidP="00602014"/>
          <w:p w14:paraId="6BC5191B" w14:textId="77777777" w:rsidR="00164732" w:rsidRDefault="00164732" w:rsidP="00602014">
            <w:r>
              <w:rPr>
                <w:rFonts w:hint="eastAsia"/>
                <w:b/>
                <w:color w:val="FF0000"/>
              </w:rPr>
              <w:t>0111</w:t>
            </w:r>
            <w:r w:rsidRPr="00684430">
              <w:rPr>
                <w:rFonts w:hint="eastAsia"/>
                <w:b/>
                <w:color w:val="FF0000"/>
              </w:rPr>
              <w:t>10</w:t>
            </w:r>
            <w:r>
              <w:rPr>
                <w:rFonts w:hint="eastAsia"/>
              </w:rPr>
              <w:t>.11</w:t>
            </w:r>
          </w:p>
        </w:tc>
        <w:tc>
          <w:tcPr>
            <w:tcW w:w="0" w:type="auto"/>
          </w:tcPr>
          <w:p w14:paraId="0361090A" w14:textId="77777777" w:rsidR="00164732" w:rsidRDefault="00164732" w:rsidP="00602014"/>
          <w:p w14:paraId="3CA46B39" w14:textId="77777777" w:rsidR="00164732" w:rsidRDefault="00164732" w:rsidP="0060201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0AB23217" w14:textId="77777777" w:rsidR="00164732" w:rsidRDefault="00164732" w:rsidP="00602014"/>
          <w:p w14:paraId="713861A9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</w:t>
            </w:r>
          </w:p>
        </w:tc>
      </w:tr>
      <w:tr w:rsidR="00164732" w14:paraId="54443893" w14:textId="77777777" w:rsidTr="00602014">
        <w:trPr>
          <w:jc w:val="center"/>
        </w:trPr>
        <w:tc>
          <w:tcPr>
            <w:tcW w:w="0" w:type="auto"/>
          </w:tcPr>
          <w:p w14:paraId="0C5CEE18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6426C304" w14:textId="77777777" w:rsidR="00164732" w:rsidRDefault="00164732" w:rsidP="00602014">
            <w:r>
              <w:rPr>
                <w:rFonts w:hint="eastAsia"/>
              </w:rPr>
              <w:t>00.000110</w:t>
            </w:r>
          </w:p>
        </w:tc>
        <w:tc>
          <w:tcPr>
            <w:tcW w:w="0" w:type="auto"/>
          </w:tcPr>
          <w:p w14:paraId="3E14686A" w14:textId="77777777" w:rsidR="00164732" w:rsidRDefault="00164732" w:rsidP="00602014">
            <w:r>
              <w:rPr>
                <w:rFonts w:hint="eastAsia"/>
                <w:b/>
                <w:color w:val="FF0000"/>
              </w:rPr>
              <w:t>11</w:t>
            </w:r>
            <w:r w:rsidRPr="00684430">
              <w:rPr>
                <w:rFonts w:hint="eastAsia"/>
                <w:b/>
                <w:color w:val="FF0000"/>
              </w:rPr>
              <w:t>10</w:t>
            </w:r>
            <w:r>
              <w:rPr>
                <w:rFonts w:hint="eastAsia"/>
              </w:rPr>
              <w:t>1.01</w:t>
            </w:r>
          </w:p>
        </w:tc>
        <w:tc>
          <w:tcPr>
            <w:tcW w:w="0" w:type="auto"/>
          </w:tcPr>
          <w:p w14:paraId="2FF67CEE" w14:textId="77777777" w:rsidR="00164732" w:rsidRDefault="00164732" w:rsidP="0060201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1E2388CF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+yn-2*yn-1=-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-x]</w:t>
            </w:r>
            <w:r>
              <w:rPr>
                <w:rFonts w:hint="eastAsia"/>
              </w:rPr>
              <w:t>补</w:t>
            </w:r>
          </w:p>
        </w:tc>
      </w:tr>
      <w:tr w:rsidR="00164732" w14:paraId="6409A44D" w14:textId="77777777" w:rsidTr="00602014">
        <w:trPr>
          <w:jc w:val="center"/>
        </w:trPr>
        <w:tc>
          <w:tcPr>
            <w:tcW w:w="0" w:type="auto"/>
          </w:tcPr>
          <w:p w14:paraId="583B5543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7742E0D3" w14:textId="77777777" w:rsidR="00164732" w:rsidRDefault="00164732" w:rsidP="00602014">
            <w:r>
              <w:rPr>
                <w:rFonts w:hint="eastAsia"/>
              </w:rPr>
              <w:t>11.001001</w:t>
            </w:r>
          </w:p>
        </w:tc>
        <w:tc>
          <w:tcPr>
            <w:tcW w:w="0" w:type="auto"/>
          </w:tcPr>
          <w:p w14:paraId="5BB7F7A9" w14:textId="77777777" w:rsidR="00164732" w:rsidRDefault="00164732" w:rsidP="00602014"/>
        </w:tc>
        <w:tc>
          <w:tcPr>
            <w:tcW w:w="0" w:type="auto"/>
          </w:tcPr>
          <w:p w14:paraId="3BA4F5B9" w14:textId="77777777" w:rsidR="00164732" w:rsidRDefault="00164732" w:rsidP="00602014"/>
        </w:tc>
        <w:tc>
          <w:tcPr>
            <w:tcW w:w="0" w:type="auto"/>
          </w:tcPr>
          <w:p w14:paraId="42738031" w14:textId="77777777" w:rsidR="00164732" w:rsidRDefault="00164732" w:rsidP="00602014">
            <w:r>
              <w:t>不再移位</w:t>
            </w:r>
          </w:p>
        </w:tc>
      </w:tr>
      <w:tr w:rsidR="00164732" w14:paraId="0BEACFE2" w14:textId="77777777" w:rsidTr="00602014">
        <w:trPr>
          <w:jc w:val="center"/>
        </w:trPr>
        <w:tc>
          <w:tcPr>
            <w:tcW w:w="0" w:type="auto"/>
          </w:tcPr>
          <w:p w14:paraId="60F10945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19FD7A1B" w14:textId="77777777" w:rsidR="00164732" w:rsidRDefault="00164732" w:rsidP="00602014">
            <w:r>
              <w:rPr>
                <w:rFonts w:hint="eastAsia"/>
              </w:rPr>
              <w:t>11.001111</w:t>
            </w:r>
          </w:p>
          <w:p w14:paraId="2C420FB6" w14:textId="77777777" w:rsidR="00164732" w:rsidRDefault="00164732" w:rsidP="00602014">
            <w:r>
              <w:rPr>
                <w:rFonts w:hint="eastAsia"/>
              </w:rPr>
              <w:t>11.100111</w:t>
            </w:r>
          </w:p>
        </w:tc>
        <w:tc>
          <w:tcPr>
            <w:tcW w:w="0" w:type="auto"/>
          </w:tcPr>
          <w:p w14:paraId="7D6191E7" w14:textId="77777777" w:rsidR="00164732" w:rsidRDefault="00164732" w:rsidP="00602014"/>
          <w:p w14:paraId="2327547D" w14:textId="77777777" w:rsidR="00164732" w:rsidRDefault="00164732" w:rsidP="00602014">
            <w:r w:rsidRPr="00684430"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11</w:t>
            </w:r>
            <w:r w:rsidRPr="00684430">
              <w:rPr>
                <w:rFonts w:hint="eastAsia"/>
                <w:b/>
                <w:color w:val="FF0000"/>
              </w:rPr>
              <w:t>10</w:t>
            </w:r>
            <w:r>
              <w:rPr>
                <w:rFonts w:hint="eastAsia"/>
              </w:rPr>
              <w:t>1.0</w:t>
            </w:r>
          </w:p>
        </w:tc>
        <w:tc>
          <w:tcPr>
            <w:tcW w:w="0" w:type="auto"/>
          </w:tcPr>
          <w:p w14:paraId="36E105C5" w14:textId="77777777" w:rsidR="00164732" w:rsidRDefault="00164732" w:rsidP="00602014"/>
          <w:p w14:paraId="71A71F8B" w14:textId="77777777" w:rsidR="00164732" w:rsidRDefault="00164732" w:rsidP="0060201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3372148D" w14:textId="77777777" w:rsidR="00164732" w:rsidRDefault="00164732" w:rsidP="00602014"/>
          <w:p w14:paraId="3A8B4535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42D7AD7D" w14:textId="77777777" w:rsidTr="00602014">
        <w:trPr>
          <w:jc w:val="center"/>
        </w:trPr>
        <w:tc>
          <w:tcPr>
            <w:tcW w:w="0" w:type="auto"/>
          </w:tcPr>
          <w:p w14:paraId="4A35CB78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0CCBA78B" w14:textId="77777777" w:rsidR="00164732" w:rsidRDefault="00164732" w:rsidP="00602014">
            <w:r>
              <w:rPr>
                <w:rFonts w:hint="eastAsia"/>
              </w:rPr>
              <w:t>00.110111</w:t>
            </w:r>
          </w:p>
        </w:tc>
        <w:tc>
          <w:tcPr>
            <w:tcW w:w="0" w:type="auto"/>
          </w:tcPr>
          <w:p w14:paraId="7BE73704" w14:textId="77777777" w:rsidR="00164732" w:rsidRDefault="00164732" w:rsidP="00602014"/>
        </w:tc>
        <w:tc>
          <w:tcPr>
            <w:tcW w:w="0" w:type="auto"/>
          </w:tcPr>
          <w:p w14:paraId="70368525" w14:textId="77777777" w:rsidR="00164732" w:rsidRDefault="00164732" w:rsidP="00602014"/>
        </w:tc>
        <w:tc>
          <w:tcPr>
            <w:tcW w:w="0" w:type="auto"/>
          </w:tcPr>
          <w:p w14:paraId="769EBD78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-yn=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x]</w:t>
            </w:r>
            <w:r>
              <w:rPr>
                <w:rFonts w:hint="eastAsia"/>
              </w:rPr>
              <w:t>补</w:t>
            </w:r>
          </w:p>
        </w:tc>
      </w:tr>
      <w:tr w:rsidR="00164732" w14:paraId="503EAAC2" w14:textId="77777777" w:rsidTr="00602014">
        <w:trPr>
          <w:jc w:val="center"/>
        </w:trPr>
        <w:tc>
          <w:tcPr>
            <w:tcW w:w="0" w:type="auto"/>
          </w:tcPr>
          <w:p w14:paraId="672768DA" w14:textId="77777777" w:rsidR="00164732" w:rsidRPr="00124F34" w:rsidRDefault="00164732" w:rsidP="00602014">
            <w:pPr>
              <w:jc w:val="right"/>
            </w:pPr>
          </w:p>
        </w:tc>
        <w:tc>
          <w:tcPr>
            <w:tcW w:w="0" w:type="auto"/>
          </w:tcPr>
          <w:p w14:paraId="6DEE683B" w14:textId="77777777" w:rsidR="00164732" w:rsidRDefault="00164732" w:rsidP="00602014">
            <w:r w:rsidRPr="00124F34">
              <w:rPr>
                <w:rFonts w:hint="eastAsia"/>
              </w:rPr>
              <w:t>00.</w:t>
            </w:r>
            <w:r>
              <w:rPr>
                <w:rFonts w:hint="eastAsia"/>
              </w:rPr>
              <w:t>011110</w:t>
            </w:r>
          </w:p>
          <w:p w14:paraId="6E2194FE" w14:textId="77777777" w:rsidR="00164732" w:rsidRPr="00124F34" w:rsidRDefault="00164732" w:rsidP="00602014">
            <w:r>
              <w:rPr>
                <w:rFonts w:hint="eastAsia"/>
              </w:rPr>
              <w:t>00.001111</w:t>
            </w:r>
          </w:p>
        </w:tc>
        <w:tc>
          <w:tcPr>
            <w:tcW w:w="0" w:type="auto"/>
          </w:tcPr>
          <w:p w14:paraId="195DD454" w14:textId="77777777" w:rsidR="00164732" w:rsidRDefault="00164732" w:rsidP="00602014">
            <w:pPr>
              <w:rPr>
                <w:b/>
                <w:color w:val="FF0000"/>
              </w:rPr>
            </w:pPr>
          </w:p>
          <w:p w14:paraId="3FA75E53" w14:textId="77777777" w:rsidR="00164732" w:rsidRPr="00D6396E" w:rsidRDefault="00164732" w:rsidP="00602014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011110</w:t>
            </w:r>
            <w:r w:rsidRPr="00124F34"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  <w:color w:val="FF0000"/>
              </w:rPr>
              <w:t>.</w:t>
            </w:r>
          </w:p>
        </w:tc>
        <w:tc>
          <w:tcPr>
            <w:tcW w:w="0" w:type="auto"/>
          </w:tcPr>
          <w:p w14:paraId="12DA7EC1" w14:textId="77777777" w:rsidR="00164732" w:rsidRDefault="00164732" w:rsidP="00602014"/>
          <w:p w14:paraId="633D7B77" w14:textId="77777777" w:rsidR="00164732" w:rsidRDefault="00164732" w:rsidP="0060201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48B67DC4" w14:textId="77777777" w:rsidR="00164732" w:rsidRDefault="00164732" w:rsidP="00602014"/>
          <w:p w14:paraId="1C039382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2BDCD23A" w14:textId="77777777" w:rsidTr="00602014">
        <w:trPr>
          <w:jc w:val="center"/>
        </w:trPr>
        <w:tc>
          <w:tcPr>
            <w:tcW w:w="0" w:type="auto"/>
          </w:tcPr>
          <w:p w14:paraId="0F29A7BA" w14:textId="77777777" w:rsidR="00164732" w:rsidRPr="00124F34" w:rsidRDefault="00164732" w:rsidP="00602014">
            <w:pPr>
              <w:jc w:val="right"/>
            </w:pPr>
            <w:r>
              <w:rPr>
                <w:rFonts w:hint="eastAsia"/>
              </w:rPr>
              <w:t>+</w:t>
            </w:r>
          </w:p>
        </w:tc>
        <w:tc>
          <w:tcPr>
            <w:tcW w:w="0" w:type="auto"/>
          </w:tcPr>
          <w:p w14:paraId="4C14367A" w14:textId="77777777" w:rsidR="00164732" w:rsidRPr="00124F34" w:rsidRDefault="00164732" w:rsidP="00602014">
            <w:r>
              <w:rPr>
                <w:rFonts w:hint="eastAsia"/>
              </w:rPr>
              <w:t>11.001001</w:t>
            </w:r>
          </w:p>
        </w:tc>
        <w:tc>
          <w:tcPr>
            <w:tcW w:w="0" w:type="auto"/>
          </w:tcPr>
          <w:p w14:paraId="3E7AD118" w14:textId="77777777" w:rsidR="00164732" w:rsidRDefault="00164732" w:rsidP="00602014">
            <w:pPr>
              <w:rPr>
                <w:b/>
                <w:color w:val="FF0000"/>
              </w:rPr>
            </w:pPr>
          </w:p>
        </w:tc>
        <w:tc>
          <w:tcPr>
            <w:tcW w:w="0" w:type="auto"/>
          </w:tcPr>
          <w:p w14:paraId="08B45958" w14:textId="77777777" w:rsidR="00164732" w:rsidRDefault="00164732" w:rsidP="00602014"/>
        </w:tc>
        <w:tc>
          <w:tcPr>
            <w:tcW w:w="0" w:type="auto"/>
          </w:tcPr>
          <w:p w14:paraId="09D42D5C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-yn=-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-x]</w:t>
            </w:r>
            <w:r>
              <w:rPr>
                <w:rFonts w:hint="eastAsia"/>
              </w:rPr>
              <w:t>补</w:t>
            </w:r>
          </w:p>
        </w:tc>
      </w:tr>
      <w:tr w:rsidR="00164732" w14:paraId="3BB40424" w14:textId="77777777" w:rsidTr="00602014">
        <w:trPr>
          <w:jc w:val="center"/>
        </w:trPr>
        <w:tc>
          <w:tcPr>
            <w:tcW w:w="0" w:type="auto"/>
          </w:tcPr>
          <w:p w14:paraId="5179D090" w14:textId="77777777" w:rsidR="00164732" w:rsidRDefault="00164732" w:rsidP="00602014">
            <w:pPr>
              <w:jc w:val="right"/>
            </w:pPr>
          </w:p>
        </w:tc>
        <w:tc>
          <w:tcPr>
            <w:tcW w:w="0" w:type="auto"/>
          </w:tcPr>
          <w:p w14:paraId="494307D1" w14:textId="77777777" w:rsidR="00164732" w:rsidRPr="009A3D65" w:rsidRDefault="00164732" w:rsidP="00602014">
            <w:pPr>
              <w:rPr>
                <w:b/>
                <w:color w:val="FF0000"/>
              </w:rPr>
            </w:pPr>
            <w:r w:rsidRPr="009A3D65">
              <w:rPr>
                <w:rFonts w:hint="eastAsia"/>
                <w:b/>
                <w:color w:val="FF0000"/>
              </w:rPr>
              <w:t>11.011000</w:t>
            </w:r>
          </w:p>
        </w:tc>
        <w:tc>
          <w:tcPr>
            <w:tcW w:w="0" w:type="auto"/>
          </w:tcPr>
          <w:p w14:paraId="2B8FBF29" w14:textId="77777777" w:rsidR="00164732" w:rsidRPr="009A3D65" w:rsidRDefault="00164732" w:rsidP="00602014">
            <w:pPr>
              <w:rPr>
                <w:b/>
                <w:color w:val="FF0000"/>
              </w:rPr>
            </w:pPr>
            <w:r w:rsidRPr="009A3D65">
              <w:rPr>
                <w:rFonts w:hint="eastAsia"/>
                <w:b/>
                <w:color w:val="FF0000"/>
              </w:rPr>
              <w:t>011110</w:t>
            </w:r>
          </w:p>
        </w:tc>
        <w:tc>
          <w:tcPr>
            <w:tcW w:w="0" w:type="auto"/>
          </w:tcPr>
          <w:p w14:paraId="44A54064" w14:textId="77777777" w:rsidR="00164732" w:rsidRDefault="00164732" w:rsidP="00602014"/>
        </w:tc>
        <w:tc>
          <w:tcPr>
            <w:tcW w:w="0" w:type="auto"/>
          </w:tcPr>
          <w:p w14:paraId="12A41486" w14:textId="77777777" w:rsidR="00164732" w:rsidRDefault="00164732" w:rsidP="00602014">
            <w:r>
              <w:t>最后一次不移位</w:t>
            </w:r>
          </w:p>
        </w:tc>
      </w:tr>
    </w:tbl>
    <w:p w14:paraId="040F9A0C" w14:textId="77777777" w:rsidR="00164732" w:rsidRDefault="00164732" w:rsidP="00164732">
      <w: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x=-0.010111,y=-0.010101</w:t>
      </w:r>
    </w:p>
    <w:p w14:paraId="65955DFA" w14:textId="77777777" w:rsidR="00164732" w:rsidRDefault="00164732" w:rsidP="00164732">
      <w:r>
        <w:rPr>
          <w:rFonts w:hint="eastAsia"/>
        </w:rPr>
        <w:t>原码一位乘，</w:t>
      </w:r>
      <w:r>
        <w:rPr>
          <w:rFonts w:hint="eastAsia"/>
        </w:rPr>
        <w:t>[x*y]</w:t>
      </w:r>
      <w:r w:rsidRPr="00841542">
        <w:rPr>
          <w:rFonts w:hint="eastAsia"/>
          <w:vertAlign w:val="subscript"/>
        </w:rPr>
        <w:t>S</w:t>
      </w:r>
      <w:r>
        <w:rPr>
          <w:rFonts w:hint="eastAsia"/>
        </w:rPr>
        <w:t xml:space="preserve">=xS </w:t>
      </w:r>
      <w:r>
        <w:rPr>
          <w:rFonts w:hint="eastAsia"/>
        </w:rPr>
        <w:sym w:font="Symbol" w:char="F0C5"/>
      </w:r>
      <w:r>
        <w:rPr>
          <w:rFonts w:hint="eastAsia"/>
        </w:rPr>
        <w:t>yS = 1</w:t>
      </w:r>
      <w:r>
        <w:rPr>
          <w:rFonts w:hint="eastAsia"/>
        </w:rPr>
        <w:sym w:font="Symbol" w:char="F0C5"/>
      </w:r>
      <w:r>
        <w:rPr>
          <w:rFonts w:hint="eastAsia"/>
        </w:rPr>
        <w:t>1=0</w:t>
      </w:r>
    </w:p>
    <w:p w14:paraId="2E4332B0" w14:textId="77777777" w:rsidR="00164732" w:rsidRDefault="00164732" w:rsidP="00164732">
      <w:r>
        <w:t>X</w:t>
      </w:r>
      <w:r>
        <w:rPr>
          <w:rFonts w:hint="eastAsia"/>
        </w:rPr>
        <w:t>*=0.010111, y*=0.010101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336"/>
        <w:gridCol w:w="1041"/>
        <w:gridCol w:w="899"/>
        <w:gridCol w:w="2841"/>
      </w:tblGrid>
      <w:tr w:rsidR="00164732" w14:paraId="479C1D36" w14:textId="77777777" w:rsidTr="00602014">
        <w:trPr>
          <w:jc w:val="center"/>
        </w:trPr>
        <w:tc>
          <w:tcPr>
            <w:tcW w:w="0" w:type="auto"/>
          </w:tcPr>
          <w:p w14:paraId="62FC4EDF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046A9F0D" w14:textId="77777777" w:rsidR="00164732" w:rsidRDefault="00164732" w:rsidP="00602014">
            <w:r>
              <w:rPr>
                <w:rFonts w:hint="eastAsia"/>
              </w:rPr>
              <w:t>0.000000</w:t>
            </w:r>
          </w:p>
        </w:tc>
        <w:tc>
          <w:tcPr>
            <w:tcW w:w="0" w:type="auto"/>
          </w:tcPr>
          <w:p w14:paraId="096467A1" w14:textId="77777777" w:rsidR="00164732" w:rsidRDefault="00164732" w:rsidP="00602014">
            <w:r>
              <w:rPr>
                <w:rFonts w:hint="eastAsia"/>
              </w:rPr>
              <w:t>010101</w:t>
            </w:r>
          </w:p>
        </w:tc>
        <w:tc>
          <w:tcPr>
            <w:tcW w:w="0" w:type="auto"/>
          </w:tcPr>
          <w:p w14:paraId="6BE83DEA" w14:textId="77777777" w:rsidR="00164732" w:rsidRDefault="00164732" w:rsidP="00602014"/>
        </w:tc>
      </w:tr>
      <w:tr w:rsidR="00164732" w:rsidRPr="00841542" w14:paraId="37DA5C35" w14:textId="77777777" w:rsidTr="00602014">
        <w:trPr>
          <w:jc w:val="center"/>
        </w:trPr>
        <w:tc>
          <w:tcPr>
            <w:tcW w:w="0" w:type="auto"/>
          </w:tcPr>
          <w:p w14:paraId="4B198D56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2E500B96" w14:textId="77777777" w:rsidR="00164732" w:rsidRDefault="00164732" w:rsidP="00602014">
            <w:r>
              <w:rPr>
                <w:rFonts w:hint="eastAsia"/>
              </w:rPr>
              <w:t>0. 010111</w:t>
            </w:r>
          </w:p>
        </w:tc>
        <w:tc>
          <w:tcPr>
            <w:tcW w:w="0" w:type="auto"/>
          </w:tcPr>
          <w:p w14:paraId="4FD9502F" w14:textId="77777777" w:rsidR="00164732" w:rsidRDefault="00164732" w:rsidP="00602014"/>
        </w:tc>
        <w:tc>
          <w:tcPr>
            <w:tcW w:w="0" w:type="auto"/>
          </w:tcPr>
          <w:p w14:paraId="5EE5FAFB" w14:textId="77777777" w:rsidR="00164732" w:rsidRDefault="00164732" w:rsidP="00602014">
            <w:r>
              <w:rPr>
                <w:rFonts w:hint="eastAsia"/>
              </w:rPr>
              <w:t>末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 xml:space="preserve">x </w:t>
            </w:r>
          </w:p>
        </w:tc>
      </w:tr>
      <w:tr w:rsidR="00164732" w:rsidRPr="00841542" w14:paraId="35EE6D50" w14:textId="77777777" w:rsidTr="00602014">
        <w:trPr>
          <w:jc w:val="center"/>
        </w:trPr>
        <w:tc>
          <w:tcPr>
            <w:tcW w:w="0" w:type="auto"/>
          </w:tcPr>
          <w:p w14:paraId="4F101BBE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38053498" w14:textId="77777777" w:rsidR="00164732" w:rsidRDefault="00164732" w:rsidP="00602014">
            <w:r>
              <w:rPr>
                <w:rFonts w:hint="eastAsia"/>
              </w:rPr>
              <w:t>0.010111</w:t>
            </w:r>
          </w:p>
          <w:p w14:paraId="3ABF8CA0" w14:textId="77777777" w:rsidR="00164732" w:rsidRDefault="00164732" w:rsidP="00602014">
            <w:r>
              <w:rPr>
                <w:rFonts w:hint="eastAsia"/>
              </w:rPr>
              <w:t>0.001011</w:t>
            </w:r>
          </w:p>
        </w:tc>
        <w:tc>
          <w:tcPr>
            <w:tcW w:w="0" w:type="auto"/>
          </w:tcPr>
          <w:p w14:paraId="6182B50F" w14:textId="77777777" w:rsidR="00164732" w:rsidRDefault="00164732" w:rsidP="00602014">
            <w:pPr>
              <w:rPr>
                <w:b/>
                <w:color w:val="FF0000"/>
              </w:rPr>
            </w:pPr>
          </w:p>
          <w:p w14:paraId="6E68DF9B" w14:textId="77777777" w:rsidR="00164732" w:rsidRDefault="00164732" w:rsidP="00602014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 xml:space="preserve">1 </w:t>
            </w:r>
            <w:r w:rsidRPr="00841542">
              <w:rPr>
                <w:rFonts w:hint="eastAsia"/>
                <w:b/>
              </w:rPr>
              <w:t>01010</w:t>
            </w:r>
          </w:p>
        </w:tc>
        <w:tc>
          <w:tcPr>
            <w:tcW w:w="0" w:type="auto"/>
          </w:tcPr>
          <w:p w14:paraId="4857315F" w14:textId="77777777" w:rsidR="00164732" w:rsidRDefault="00164732" w:rsidP="00602014"/>
          <w:p w14:paraId="540DF149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6CBCF8C3" w14:textId="77777777" w:rsidTr="00602014">
        <w:trPr>
          <w:jc w:val="center"/>
        </w:trPr>
        <w:tc>
          <w:tcPr>
            <w:tcW w:w="0" w:type="auto"/>
          </w:tcPr>
          <w:p w14:paraId="16E47034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54B14212" w14:textId="77777777" w:rsidR="00164732" w:rsidRDefault="00164732" w:rsidP="00602014">
            <w:r>
              <w:rPr>
                <w:rFonts w:hint="eastAsia"/>
              </w:rPr>
              <w:t>0.000101</w:t>
            </w:r>
          </w:p>
        </w:tc>
        <w:tc>
          <w:tcPr>
            <w:tcW w:w="0" w:type="auto"/>
          </w:tcPr>
          <w:p w14:paraId="2F409BCF" w14:textId="77777777" w:rsidR="00164732" w:rsidRDefault="00164732" w:rsidP="00602014">
            <w:r w:rsidRPr="00841542">
              <w:rPr>
                <w:rFonts w:hint="eastAsia"/>
                <w:b/>
                <w:color w:val="FF0000"/>
              </w:rPr>
              <w:t>11</w:t>
            </w:r>
            <w:r>
              <w:rPr>
                <w:rFonts w:hint="eastAsia"/>
              </w:rPr>
              <w:t xml:space="preserve"> 0101</w:t>
            </w:r>
          </w:p>
        </w:tc>
        <w:tc>
          <w:tcPr>
            <w:tcW w:w="0" w:type="auto"/>
          </w:tcPr>
          <w:p w14:paraId="5CA623EC" w14:textId="77777777" w:rsidR="00164732" w:rsidRDefault="00164732" w:rsidP="00602014">
            <w:r>
              <w:rPr>
                <w:rFonts w:hint="eastAsia"/>
              </w:rPr>
              <w:t>末位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然后联合右移</w:t>
            </w:r>
          </w:p>
        </w:tc>
      </w:tr>
      <w:tr w:rsidR="00164732" w14:paraId="3F4EF2C7" w14:textId="77777777" w:rsidTr="00602014">
        <w:trPr>
          <w:jc w:val="center"/>
        </w:trPr>
        <w:tc>
          <w:tcPr>
            <w:tcW w:w="0" w:type="auto"/>
          </w:tcPr>
          <w:p w14:paraId="28A03D7D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2663A693" w14:textId="77777777" w:rsidR="00164732" w:rsidRDefault="00164732" w:rsidP="00602014">
            <w:r>
              <w:rPr>
                <w:rFonts w:hint="eastAsia"/>
              </w:rPr>
              <w:t>0. 010111</w:t>
            </w:r>
          </w:p>
        </w:tc>
        <w:tc>
          <w:tcPr>
            <w:tcW w:w="0" w:type="auto"/>
          </w:tcPr>
          <w:p w14:paraId="57FA17CA" w14:textId="77777777" w:rsidR="00164732" w:rsidRPr="00841542" w:rsidRDefault="00164732" w:rsidP="00602014">
            <w:pPr>
              <w:rPr>
                <w:b/>
                <w:color w:val="FF0000"/>
              </w:rPr>
            </w:pPr>
          </w:p>
        </w:tc>
        <w:tc>
          <w:tcPr>
            <w:tcW w:w="0" w:type="auto"/>
          </w:tcPr>
          <w:p w14:paraId="306F77AD" w14:textId="77777777" w:rsidR="00164732" w:rsidRDefault="00164732" w:rsidP="00602014">
            <w:r>
              <w:rPr>
                <w:rFonts w:hint="eastAsia"/>
              </w:rPr>
              <w:t>末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x</w:t>
            </w:r>
          </w:p>
        </w:tc>
      </w:tr>
      <w:tr w:rsidR="00164732" w14:paraId="5FD9EE9A" w14:textId="77777777" w:rsidTr="00602014">
        <w:trPr>
          <w:jc w:val="center"/>
        </w:trPr>
        <w:tc>
          <w:tcPr>
            <w:tcW w:w="0" w:type="auto"/>
          </w:tcPr>
          <w:p w14:paraId="52C48858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58AF7FD1" w14:textId="77777777" w:rsidR="00164732" w:rsidRDefault="00164732" w:rsidP="00602014">
            <w:r>
              <w:rPr>
                <w:rFonts w:hint="eastAsia"/>
              </w:rPr>
              <w:t>0.011100</w:t>
            </w:r>
          </w:p>
          <w:p w14:paraId="5FC76BAF" w14:textId="77777777" w:rsidR="00164732" w:rsidRDefault="00164732" w:rsidP="00602014">
            <w:r>
              <w:rPr>
                <w:rFonts w:hint="eastAsia"/>
              </w:rPr>
              <w:t>0.001110</w:t>
            </w:r>
          </w:p>
        </w:tc>
        <w:tc>
          <w:tcPr>
            <w:tcW w:w="0" w:type="auto"/>
          </w:tcPr>
          <w:p w14:paraId="007B14F6" w14:textId="77777777" w:rsidR="00164732" w:rsidRDefault="00164732" w:rsidP="00602014"/>
          <w:p w14:paraId="0CDFC290" w14:textId="77777777" w:rsidR="00164732" w:rsidRDefault="00164732" w:rsidP="00602014">
            <w:r>
              <w:rPr>
                <w:rFonts w:hint="eastAsia"/>
                <w:b/>
                <w:color w:val="FF0000"/>
              </w:rPr>
              <w:t>01</w:t>
            </w:r>
            <w:r w:rsidRPr="00C048F2"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 xml:space="preserve"> </w:t>
            </w:r>
            <w:r w:rsidRPr="00791F99">
              <w:rPr>
                <w:rFonts w:hint="eastAsia"/>
              </w:rPr>
              <w:t>0</w:t>
            </w:r>
            <w:r>
              <w:rPr>
                <w:rFonts w:hint="eastAsia"/>
              </w:rPr>
              <w:t>10</w:t>
            </w:r>
          </w:p>
        </w:tc>
        <w:tc>
          <w:tcPr>
            <w:tcW w:w="0" w:type="auto"/>
          </w:tcPr>
          <w:p w14:paraId="7F37D3B2" w14:textId="77777777" w:rsidR="00164732" w:rsidRDefault="00164732" w:rsidP="00602014"/>
          <w:p w14:paraId="1BC140A6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0A7D75BF" w14:textId="77777777" w:rsidTr="00602014">
        <w:trPr>
          <w:jc w:val="center"/>
        </w:trPr>
        <w:tc>
          <w:tcPr>
            <w:tcW w:w="0" w:type="auto"/>
          </w:tcPr>
          <w:p w14:paraId="46A38308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09E691C4" w14:textId="77777777" w:rsidR="00164732" w:rsidRDefault="00164732" w:rsidP="00602014">
            <w:r>
              <w:rPr>
                <w:rFonts w:hint="eastAsia"/>
              </w:rPr>
              <w:t>0.000111</w:t>
            </w:r>
          </w:p>
        </w:tc>
        <w:tc>
          <w:tcPr>
            <w:tcW w:w="0" w:type="auto"/>
          </w:tcPr>
          <w:p w14:paraId="6D72C718" w14:textId="77777777" w:rsidR="00164732" w:rsidRDefault="00164732" w:rsidP="00602014">
            <w:r w:rsidRPr="00791F99">
              <w:rPr>
                <w:rFonts w:hint="eastAsia"/>
                <w:b/>
                <w:color w:val="FF0000"/>
              </w:rPr>
              <w:t>0011</w:t>
            </w:r>
            <w:r>
              <w:rPr>
                <w:rFonts w:hint="eastAsia"/>
              </w:rPr>
              <w:t xml:space="preserve"> 01</w:t>
            </w:r>
          </w:p>
        </w:tc>
        <w:tc>
          <w:tcPr>
            <w:tcW w:w="0" w:type="auto"/>
          </w:tcPr>
          <w:p w14:paraId="674CDB14" w14:textId="77777777" w:rsidR="00164732" w:rsidRDefault="00164732" w:rsidP="00602014">
            <w:r>
              <w:rPr>
                <w:rFonts w:hint="eastAsia"/>
              </w:rPr>
              <w:t>末位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然后联合右移</w:t>
            </w:r>
          </w:p>
        </w:tc>
      </w:tr>
      <w:tr w:rsidR="00164732" w14:paraId="41F6BB0C" w14:textId="77777777" w:rsidTr="00602014">
        <w:trPr>
          <w:jc w:val="center"/>
        </w:trPr>
        <w:tc>
          <w:tcPr>
            <w:tcW w:w="0" w:type="auto"/>
          </w:tcPr>
          <w:p w14:paraId="0A1ACDF2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415B812D" w14:textId="77777777" w:rsidR="00164732" w:rsidRDefault="00164732" w:rsidP="00602014">
            <w:r>
              <w:rPr>
                <w:rFonts w:hint="eastAsia"/>
              </w:rPr>
              <w:t>0.010111</w:t>
            </w:r>
          </w:p>
        </w:tc>
        <w:tc>
          <w:tcPr>
            <w:tcW w:w="0" w:type="auto"/>
          </w:tcPr>
          <w:p w14:paraId="6E776107" w14:textId="77777777" w:rsidR="00164732" w:rsidRDefault="00164732" w:rsidP="00602014"/>
        </w:tc>
        <w:tc>
          <w:tcPr>
            <w:tcW w:w="0" w:type="auto"/>
          </w:tcPr>
          <w:p w14:paraId="74D246E5" w14:textId="77777777" w:rsidR="00164732" w:rsidRDefault="00164732" w:rsidP="00602014">
            <w:r>
              <w:rPr>
                <w:rFonts w:hint="eastAsia"/>
              </w:rPr>
              <w:t>末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x</w:t>
            </w:r>
          </w:p>
        </w:tc>
      </w:tr>
      <w:tr w:rsidR="00164732" w14:paraId="26D6F798" w14:textId="77777777" w:rsidTr="00602014">
        <w:trPr>
          <w:jc w:val="center"/>
        </w:trPr>
        <w:tc>
          <w:tcPr>
            <w:tcW w:w="0" w:type="auto"/>
          </w:tcPr>
          <w:p w14:paraId="31729EF1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15484664" w14:textId="77777777" w:rsidR="00164732" w:rsidRDefault="00164732" w:rsidP="00602014">
            <w:r>
              <w:rPr>
                <w:rFonts w:hint="eastAsia"/>
              </w:rPr>
              <w:t>0.011110</w:t>
            </w:r>
          </w:p>
          <w:p w14:paraId="10C11EB5" w14:textId="77777777" w:rsidR="00164732" w:rsidRDefault="00164732" w:rsidP="00602014">
            <w:r>
              <w:rPr>
                <w:rFonts w:hint="eastAsia"/>
              </w:rPr>
              <w:t>0.001111</w:t>
            </w:r>
          </w:p>
        </w:tc>
        <w:tc>
          <w:tcPr>
            <w:tcW w:w="0" w:type="auto"/>
          </w:tcPr>
          <w:p w14:paraId="5BC3B7F4" w14:textId="77777777" w:rsidR="00164732" w:rsidRDefault="00164732" w:rsidP="00602014"/>
          <w:p w14:paraId="7E75004D" w14:textId="77777777" w:rsidR="00164732" w:rsidRDefault="00164732" w:rsidP="00602014">
            <w:r>
              <w:rPr>
                <w:rFonts w:hint="eastAsia"/>
                <w:b/>
                <w:color w:val="FF0000"/>
              </w:rPr>
              <w:t xml:space="preserve">00011 </w:t>
            </w: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6999830E" w14:textId="77777777" w:rsidR="00164732" w:rsidRDefault="00164732" w:rsidP="00602014"/>
          <w:p w14:paraId="41459E4E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55DB3A67" w14:textId="77777777" w:rsidTr="00602014">
        <w:trPr>
          <w:jc w:val="center"/>
        </w:trPr>
        <w:tc>
          <w:tcPr>
            <w:tcW w:w="0" w:type="auto"/>
          </w:tcPr>
          <w:p w14:paraId="1FE55338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3BB64C62" w14:textId="77777777" w:rsidR="00164732" w:rsidRDefault="00164732" w:rsidP="00602014">
            <w:r>
              <w:rPr>
                <w:rFonts w:hint="eastAsia"/>
              </w:rPr>
              <w:t>0.000111</w:t>
            </w:r>
          </w:p>
        </w:tc>
        <w:tc>
          <w:tcPr>
            <w:tcW w:w="0" w:type="auto"/>
          </w:tcPr>
          <w:p w14:paraId="5B9D188D" w14:textId="77777777" w:rsidR="00164732" w:rsidRPr="00791F99" w:rsidRDefault="00164732" w:rsidP="00602014">
            <w:pPr>
              <w:rPr>
                <w:b/>
                <w:color w:val="FF0000"/>
              </w:rPr>
            </w:pPr>
            <w:r w:rsidRPr="00791F99">
              <w:rPr>
                <w:rFonts w:hint="eastAsia"/>
                <w:b/>
                <w:color w:val="FF0000"/>
              </w:rPr>
              <w:t>100011</w:t>
            </w:r>
          </w:p>
        </w:tc>
        <w:tc>
          <w:tcPr>
            <w:tcW w:w="0" w:type="auto"/>
          </w:tcPr>
          <w:p w14:paraId="34C3C7F8" w14:textId="77777777" w:rsidR="00164732" w:rsidRDefault="00164732" w:rsidP="00602014">
            <w:r>
              <w:rPr>
                <w:rFonts w:hint="eastAsia"/>
              </w:rPr>
              <w:t>末位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然后联合右移</w:t>
            </w:r>
          </w:p>
        </w:tc>
      </w:tr>
    </w:tbl>
    <w:p w14:paraId="565C5BEE" w14:textId="77777777" w:rsidR="00164732" w:rsidRDefault="00164732" w:rsidP="00164732">
      <w:r>
        <w:t>最终结果，</w:t>
      </w:r>
      <w:r>
        <w:t>+</w:t>
      </w:r>
      <w:r>
        <w:rPr>
          <w:rFonts w:hint="eastAsia"/>
        </w:rPr>
        <w:t>0.000111 10011</w:t>
      </w:r>
    </w:p>
    <w:p w14:paraId="303FA37C" w14:textId="77777777" w:rsidR="00164732" w:rsidRDefault="00164732" w:rsidP="00164732">
      <w:r>
        <w:t>原码两位乘</w:t>
      </w:r>
    </w:p>
    <w:p w14:paraId="146FA6B7" w14:textId="77777777" w:rsidR="00164732" w:rsidRDefault="00164732" w:rsidP="00164732">
      <w:r>
        <w:t>X</w:t>
      </w:r>
      <w:r>
        <w:rPr>
          <w:rFonts w:hint="eastAsia"/>
        </w:rPr>
        <w:t>*=00.010111 y*=00.010101, [2X*]</w:t>
      </w:r>
      <w:r w:rsidRPr="00D6396E">
        <w:rPr>
          <w:rFonts w:hint="eastAsia"/>
          <w:vertAlign w:val="subscript"/>
        </w:rPr>
        <w:t>补</w:t>
      </w:r>
      <w:r>
        <w:rPr>
          <w:rFonts w:hint="eastAsia"/>
        </w:rPr>
        <w:t>=00.101110,[ -X*]</w:t>
      </w:r>
      <w:r w:rsidRPr="00D6396E">
        <w:rPr>
          <w:rFonts w:hint="eastAsia"/>
          <w:vertAlign w:val="subscript"/>
        </w:rPr>
        <w:t>补</w:t>
      </w:r>
      <w:r>
        <w:rPr>
          <w:rFonts w:hint="eastAsia"/>
        </w:rPr>
        <w:t>=11.101001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36"/>
        <w:gridCol w:w="1138"/>
        <w:gridCol w:w="1150"/>
        <w:gridCol w:w="580"/>
        <w:gridCol w:w="3940"/>
      </w:tblGrid>
      <w:tr w:rsidR="00164732" w14:paraId="3E5BACEE" w14:textId="77777777" w:rsidTr="00602014">
        <w:tc>
          <w:tcPr>
            <w:tcW w:w="0" w:type="auto"/>
          </w:tcPr>
          <w:p w14:paraId="1A5B65B7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3F59EFE7" w14:textId="77777777" w:rsidR="00164732" w:rsidRDefault="00164732" w:rsidP="00602014">
            <w:r>
              <w:rPr>
                <w:rFonts w:hint="eastAsia"/>
              </w:rPr>
              <w:t>00.000000</w:t>
            </w:r>
          </w:p>
        </w:tc>
        <w:tc>
          <w:tcPr>
            <w:tcW w:w="0" w:type="auto"/>
          </w:tcPr>
          <w:p w14:paraId="78554343" w14:textId="77777777" w:rsidR="00164732" w:rsidRDefault="00164732" w:rsidP="00602014">
            <w:r>
              <w:rPr>
                <w:rFonts w:hint="eastAsia"/>
              </w:rPr>
              <w:t>00.010101</w:t>
            </w:r>
          </w:p>
        </w:tc>
        <w:tc>
          <w:tcPr>
            <w:tcW w:w="0" w:type="auto"/>
          </w:tcPr>
          <w:p w14:paraId="7A025314" w14:textId="77777777" w:rsidR="00164732" w:rsidRDefault="00164732" w:rsidP="00602014">
            <w:r>
              <w:rPr>
                <w:rFonts w:hint="eastAsia"/>
              </w:rPr>
              <w:t>C=0</w:t>
            </w:r>
          </w:p>
        </w:tc>
        <w:tc>
          <w:tcPr>
            <w:tcW w:w="0" w:type="auto"/>
          </w:tcPr>
          <w:p w14:paraId="463A1C47" w14:textId="77777777" w:rsidR="00164732" w:rsidRDefault="00164732" w:rsidP="00602014"/>
        </w:tc>
      </w:tr>
      <w:tr w:rsidR="00164732" w14:paraId="1D553FDD" w14:textId="77777777" w:rsidTr="00602014">
        <w:tc>
          <w:tcPr>
            <w:tcW w:w="0" w:type="auto"/>
          </w:tcPr>
          <w:p w14:paraId="5E05F7D5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26018A43" w14:textId="77777777" w:rsidR="00164732" w:rsidRDefault="00164732" w:rsidP="00602014">
            <w:r>
              <w:rPr>
                <w:rFonts w:hint="eastAsia"/>
              </w:rPr>
              <w:t>00.010111</w:t>
            </w:r>
          </w:p>
        </w:tc>
        <w:tc>
          <w:tcPr>
            <w:tcW w:w="0" w:type="auto"/>
          </w:tcPr>
          <w:p w14:paraId="2421E4B0" w14:textId="77777777" w:rsidR="00164732" w:rsidRDefault="00164732" w:rsidP="00602014"/>
        </w:tc>
        <w:tc>
          <w:tcPr>
            <w:tcW w:w="0" w:type="auto"/>
          </w:tcPr>
          <w:p w14:paraId="434EFE31" w14:textId="77777777" w:rsidR="00164732" w:rsidRDefault="00164732" w:rsidP="00602014"/>
        </w:tc>
        <w:tc>
          <w:tcPr>
            <w:tcW w:w="0" w:type="auto"/>
          </w:tcPr>
          <w:p w14:paraId="487A77DD" w14:textId="77777777" w:rsidR="00164732" w:rsidRPr="008223A5" w:rsidRDefault="00164732" w:rsidP="00602014">
            <w:r>
              <w:rPr>
                <w:rFonts w:hint="eastAsia"/>
              </w:rPr>
              <w:t>末两位</w:t>
            </w: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X*]</w:t>
            </w:r>
            <w:r w:rsidRPr="00D6396E">
              <w:rPr>
                <w:rFonts w:hint="eastAsia"/>
                <w:vertAlign w:val="subscript"/>
              </w:rPr>
              <w:t>补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欠位位置</w:t>
            </w:r>
            <w:r>
              <w:rPr>
                <w:rFonts w:hint="eastAsia"/>
              </w:rPr>
              <w:t>0</w:t>
            </w:r>
          </w:p>
        </w:tc>
      </w:tr>
      <w:tr w:rsidR="00164732" w14:paraId="11691420" w14:textId="77777777" w:rsidTr="00602014">
        <w:tc>
          <w:tcPr>
            <w:tcW w:w="0" w:type="auto"/>
          </w:tcPr>
          <w:p w14:paraId="6A7FCE4F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441AA269" w14:textId="77777777" w:rsidR="00164732" w:rsidRDefault="00164732" w:rsidP="00602014">
            <w:r>
              <w:rPr>
                <w:rFonts w:hint="eastAsia"/>
              </w:rPr>
              <w:t>00.010111</w:t>
            </w:r>
          </w:p>
          <w:p w14:paraId="4CD57DB2" w14:textId="77777777" w:rsidR="00164732" w:rsidRDefault="00164732" w:rsidP="00602014">
            <w:r>
              <w:rPr>
                <w:rFonts w:hint="eastAsia"/>
              </w:rPr>
              <w:t>00.000101</w:t>
            </w:r>
          </w:p>
        </w:tc>
        <w:tc>
          <w:tcPr>
            <w:tcW w:w="0" w:type="auto"/>
          </w:tcPr>
          <w:p w14:paraId="3543F08E" w14:textId="77777777" w:rsidR="00164732" w:rsidRDefault="00164732" w:rsidP="00602014"/>
          <w:p w14:paraId="0A7037BA" w14:textId="77777777" w:rsidR="00164732" w:rsidRDefault="00164732" w:rsidP="00602014">
            <w:r w:rsidRPr="00D6396E"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</w:rPr>
              <w:t xml:space="preserve"> 00.0101</w:t>
            </w:r>
          </w:p>
        </w:tc>
        <w:tc>
          <w:tcPr>
            <w:tcW w:w="0" w:type="auto"/>
          </w:tcPr>
          <w:p w14:paraId="0E16A0A2" w14:textId="77777777" w:rsidR="00164732" w:rsidRDefault="00164732" w:rsidP="0060201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151D13F6" w14:textId="77777777" w:rsidR="00164732" w:rsidRDefault="00164732" w:rsidP="00602014"/>
          <w:p w14:paraId="1793852F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</w:t>
            </w:r>
          </w:p>
        </w:tc>
      </w:tr>
      <w:tr w:rsidR="00164732" w14:paraId="7FEAE66F" w14:textId="77777777" w:rsidTr="00602014">
        <w:tc>
          <w:tcPr>
            <w:tcW w:w="0" w:type="auto"/>
          </w:tcPr>
          <w:p w14:paraId="0735BE02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33C716EA" w14:textId="77777777" w:rsidR="00164732" w:rsidRDefault="00164732" w:rsidP="00602014">
            <w:r>
              <w:rPr>
                <w:rFonts w:hint="eastAsia"/>
              </w:rPr>
              <w:t>00.010111</w:t>
            </w:r>
          </w:p>
        </w:tc>
        <w:tc>
          <w:tcPr>
            <w:tcW w:w="0" w:type="auto"/>
          </w:tcPr>
          <w:p w14:paraId="77C6CDB8" w14:textId="77777777" w:rsidR="00164732" w:rsidRDefault="00164732" w:rsidP="00602014"/>
        </w:tc>
        <w:tc>
          <w:tcPr>
            <w:tcW w:w="0" w:type="auto"/>
          </w:tcPr>
          <w:p w14:paraId="20CF0D52" w14:textId="77777777" w:rsidR="00164732" w:rsidRDefault="00164732" w:rsidP="00602014"/>
        </w:tc>
        <w:tc>
          <w:tcPr>
            <w:tcW w:w="0" w:type="auto"/>
          </w:tcPr>
          <w:p w14:paraId="423ED7D5" w14:textId="77777777" w:rsidR="00164732" w:rsidRPr="008223A5" w:rsidRDefault="00164732" w:rsidP="00602014">
            <w:r>
              <w:rPr>
                <w:rFonts w:hint="eastAsia"/>
              </w:rPr>
              <w:t>末两位</w:t>
            </w: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C=0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 X*]</w:t>
            </w:r>
            <w:r w:rsidRPr="00D6396E">
              <w:rPr>
                <w:rFonts w:hint="eastAsia"/>
                <w:vertAlign w:val="subscript"/>
              </w:rPr>
              <w:t>补</w:t>
            </w:r>
            <w:r>
              <w:rPr>
                <w:rFonts w:hint="eastAsia"/>
              </w:rPr>
              <w:t>，欠位位置</w:t>
            </w:r>
            <w:r>
              <w:rPr>
                <w:rFonts w:hint="eastAsia"/>
              </w:rPr>
              <w:t>0</w:t>
            </w:r>
          </w:p>
        </w:tc>
      </w:tr>
      <w:tr w:rsidR="00164732" w14:paraId="43BEC88E" w14:textId="77777777" w:rsidTr="00602014">
        <w:tc>
          <w:tcPr>
            <w:tcW w:w="0" w:type="auto"/>
          </w:tcPr>
          <w:p w14:paraId="71972B47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4F6445D8" w14:textId="77777777" w:rsidR="00164732" w:rsidRDefault="00164732" w:rsidP="00602014">
            <w:r>
              <w:rPr>
                <w:rFonts w:hint="eastAsia"/>
              </w:rPr>
              <w:t>00.011100</w:t>
            </w:r>
          </w:p>
          <w:p w14:paraId="54D83D78" w14:textId="77777777" w:rsidR="00164732" w:rsidRDefault="00164732" w:rsidP="00602014">
            <w:r>
              <w:rPr>
                <w:rFonts w:hint="eastAsia"/>
              </w:rPr>
              <w:t>00.000111</w:t>
            </w:r>
          </w:p>
        </w:tc>
        <w:tc>
          <w:tcPr>
            <w:tcW w:w="0" w:type="auto"/>
          </w:tcPr>
          <w:p w14:paraId="06BB01CF" w14:textId="77777777" w:rsidR="00164732" w:rsidRDefault="00164732" w:rsidP="00602014">
            <w:pPr>
              <w:rPr>
                <w:b/>
                <w:color w:val="FF0000"/>
              </w:rPr>
            </w:pPr>
          </w:p>
          <w:p w14:paraId="4F41142D" w14:textId="77777777" w:rsidR="00164732" w:rsidRDefault="00164732" w:rsidP="00602014">
            <w:r w:rsidRPr="008223A5">
              <w:rPr>
                <w:rFonts w:hint="eastAsia"/>
                <w:b/>
                <w:color w:val="FF0000"/>
              </w:rPr>
              <w:t>001</w:t>
            </w:r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</w:rPr>
              <w:t xml:space="preserve"> 00.01</w:t>
            </w:r>
          </w:p>
        </w:tc>
        <w:tc>
          <w:tcPr>
            <w:tcW w:w="0" w:type="auto"/>
          </w:tcPr>
          <w:p w14:paraId="0EAFE21C" w14:textId="77777777" w:rsidR="00164732" w:rsidRDefault="00164732" w:rsidP="0060201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0C8204E5" w14:textId="77777777" w:rsidR="00164732" w:rsidRDefault="00164732" w:rsidP="00602014"/>
          <w:p w14:paraId="73028BEC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</w:t>
            </w:r>
          </w:p>
        </w:tc>
      </w:tr>
      <w:tr w:rsidR="00164732" w14:paraId="6803B493" w14:textId="77777777" w:rsidTr="00602014">
        <w:tc>
          <w:tcPr>
            <w:tcW w:w="0" w:type="auto"/>
          </w:tcPr>
          <w:p w14:paraId="0920D81D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4C0F92EC" w14:textId="77777777" w:rsidR="00164732" w:rsidRDefault="00164732" w:rsidP="00602014">
            <w:r>
              <w:rPr>
                <w:rFonts w:hint="eastAsia"/>
              </w:rPr>
              <w:t>00.010111</w:t>
            </w:r>
          </w:p>
        </w:tc>
        <w:tc>
          <w:tcPr>
            <w:tcW w:w="0" w:type="auto"/>
          </w:tcPr>
          <w:p w14:paraId="0C843F08" w14:textId="77777777" w:rsidR="00164732" w:rsidRDefault="00164732" w:rsidP="00602014"/>
        </w:tc>
        <w:tc>
          <w:tcPr>
            <w:tcW w:w="0" w:type="auto"/>
          </w:tcPr>
          <w:p w14:paraId="4872BA79" w14:textId="77777777" w:rsidR="00164732" w:rsidRDefault="00164732" w:rsidP="00602014"/>
        </w:tc>
        <w:tc>
          <w:tcPr>
            <w:tcW w:w="0" w:type="auto"/>
          </w:tcPr>
          <w:p w14:paraId="74688002" w14:textId="77777777" w:rsidR="00164732" w:rsidRDefault="00164732" w:rsidP="00602014">
            <w:r>
              <w:rPr>
                <w:rFonts w:hint="eastAsia"/>
              </w:rPr>
              <w:t>末两位</w:t>
            </w: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C=0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 X*]</w:t>
            </w:r>
            <w:r w:rsidRPr="00D6396E">
              <w:rPr>
                <w:rFonts w:hint="eastAsia"/>
                <w:vertAlign w:val="subscript"/>
              </w:rPr>
              <w:t>补</w:t>
            </w:r>
            <w:r>
              <w:rPr>
                <w:rFonts w:hint="eastAsia"/>
              </w:rPr>
              <w:t>，欠位位置</w:t>
            </w:r>
            <w:r>
              <w:rPr>
                <w:rFonts w:hint="eastAsia"/>
              </w:rPr>
              <w:t>0</w:t>
            </w:r>
          </w:p>
        </w:tc>
      </w:tr>
      <w:tr w:rsidR="00164732" w14:paraId="59396A48" w14:textId="77777777" w:rsidTr="00602014">
        <w:tc>
          <w:tcPr>
            <w:tcW w:w="0" w:type="auto"/>
          </w:tcPr>
          <w:p w14:paraId="71336250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5B4F7B04" w14:textId="77777777" w:rsidR="00164732" w:rsidRDefault="00164732" w:rsidP="00602014">
            <w:r>
              <w:rPr>
                <w:rFonts w:hint="eastAsia"/>
              </w:rPr>
              <w:t>00.011110</w:t>
            </w:r>
          </w:p>
          <w:p w14:paraId="132F2E49" w14:textId="77777777" w:rsidR="00164732" w:rsidRDefault="00164732" w:rsidP="00602014">
            <w:r>
              <w:rPr>
                <w:rFonts w:hint="eastAsia"/>
              </w:rPr>
              <w:t>00.000111</w:t>
            </w:r>
          </w:p>
        </w:tc>
        <w:tc>
          <w:tcPr>
            <w:tcW w:w="0" w:type="auto"/>
          </w:tcPr>
          <w:p w14:paraId="140F543B" w14:textId="77777777" w:rsidR="00164732" w:rsidRDefault="00164732" w:rsidP="00602014"/>
          <w:p w14:paraId="2B1F0745" w14:textId="77777777" w:rsidR="00164732" w:rsidRDefault="00164732" w:rsidP="00602014">
            <w:r w:rsidRPr="008223A5">
              <w:rPr>
                <w:rFonts w:hint="eastAsia"/>
                <w:b/>
                <w:color w:val="FF0000"/>
              </w:rPr>
              <w:t>10001</w:t>
            </w:r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</w:rPr>
              <w:t xml:space="preserve"> 00.</w:t>
            </w:r>
          </w:p>
        </w:tc>
        <w:tc>
          <w:tcPr>
            <w:tcW w:w="0" w:type="auto"/>
          </w:tcPr>
          <w:p w14:paraId="60669F82" w14:textId="77777777" w:rsidR="00164732" w:rsidRDefault="00164732" w:rsidP="0060201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5C0215F7" w14:textId="77777777" w:rsidR="00164732" w:rsidRDefault="00164732" w:rsidP="00602014"/>
          <w:p w14:paraId="57119978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</w:t>
            </w:r>
          </w:p>
        </w:tc>
      </w:tr>
      <w:tr w:rsidR="00164732" w14:paraId="2EF6F0B6" w14:textId="77777777" w:rsidTr="00602014">
        <w:tc>
          <w:tcPr>
            <w:tcW w:w="0" w:type="auto"/>
          </w:tcPr>
          <w:p w14:paraId="0AAF3642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7EC13D3E" w14:textId="77777777" w:rsidR="00164732" w:rsidRPr="003B2D6B" w:rsidRDefault="00164732" w:rsidP="00602014">
            <w:pPr>
              <w:rPr>
                <w:b/>
                <w:color w:val="FF0000"/>
              </w:rPr>
            </w:pPr>
            <w:r w:rsidRPr="003B2D6B">
              <w:rPr>
                <w:rFonts w:hint="eastAsia"/>
                <w:b/>
                <w:color w:val="FF0000"/>
              </w:rPr>
              <w:t>00. 000111</w:t>
            </w:r>
          </w:p>
        </w:tc>
        <w:tc>
          <w:tcPr>
            <w:tcW w:w="0" w:type="auto"/>
          </w:tcPr>
          <w:p w14:paraId="5657675D" w14:textId="77777777" w:rsidR="00164732" w:rsidRPr="003B2D6B" w:rsidRDefault="00164732" w:rsidP="00602014">
            <w:pPr>
              <w:rPr>
                <w:b/>
                <w:color w:val="FF0000"/>
              </w:rPr>
            </w:pPr>
            <w:r w:rsidRPr="003B2D6B">
              <w:rPr>
                <w:rFonts w:hint="eastAsia"/>
                <w:b/>
                <w:color w:val="FF0000"/>
              </w:rPr>
              <w:t>100011</w:t>
            </w:r>
          </w:p>
        </w:tc>
        <w:tc>
          <w:tcPr>
            <w:tcW w:w="0" w:type="auto"/>
          </w:tcPr>
          <w:p w14:paraId="72252DBA" w14:textId="77777777" w:rsidR="00164732" w:rsidRDefault="00164732" w:rsidP="00602014"/>
        </w:tc>
        <w:tc>
          <w:tcPr>
            <w:tcW w:w="0" w:type="auto"/>
          </w:tcPr>
          <w:p w14:paraId="17583BB3" w14:textId="77777777" w:rsidR="00164732" w:rsidRDefault="00164732" w:rsidP="00602014">
            <w:r>
              <w:rPr>
                <w:rFonts w:hint="eastAsia"/>
              </w:rPr>
              <w:t>最后一次末位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C=0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不再移位</w:t>
            </w:r>
          </w:p>
        </w:tc>
      </w:tr>
    </w:tbl>
    <w:p w14:paraId="527D2FD0" w14:textId="77777777" w:rsidR="00164732" w:rsidRDefault="00164732" w:rsidP="00164732">
      <w:r>
        <w:t>最终结果</w:t>
      </w:r>
      <w:r w:rsidRPr="003B2D6B">
        <w:t>00. 000111</w:t>
      </w:r>
      <w:r w:rsidRPr="003B2D6B">
        <w:tab/>
        <w:t>100011</w:t>
      </w:r>
    </w:p>
    <w:p w14:paraId="27A01329" w14:textId="77777777" w:rsidR="00164732" w:rsidRDefault="00164732" w:rsidP="00164732">
      <w:r>
        <w:t>补码一位乘（</w:t>
      </w:r>
      <w:r>
        <w:t>BOOTH</w:t>
      </w:r>
      <w:r>
        <w:t>）</w:t>
      </w:r>
    </w:p>
    <w:p w14:paraId="430BC225" w14:textId="77777777" w:rsidR="00164732" w:rsidRDefault="00164732" w:rsidP="00164732">
      <w:r>
        <w:rPr>
          <w:rFonts w:hint="eastAsia"/>
        </w:rPr>
        <w:t>[x]</w:t>
      </w:r>
      <w:r>
        <w:rPr>
          <w:rFonts w:hint="eastAsia"/>
        </w:rPr>
        <w:t>补</w:t>
      </w:r>
      <w:r>
        <w:rPr>
          <w:rFonts w:hint="eastAsia"/>
        </w:rPr>
        <w:t>=1.101001,[y]</w:t>
      </w:r>
      <w:r>
        <w:rPr>
          <w:rFonts w:hint="eastAsia"/>
        </w:rPr>
        <w:t>补</w:t>
      </w:r>
      <w:r>
        <w:rPr>
          <w:rFonts w:hint="eastAsia"/>
        </w:rPr>
        <w:t>=1.101011</w:t>
      </w:r>
      <w:r>
        <w:rPr>
          <w:rFonts w:hint="eastAsia"/>
        </w:rPr>
        <w:t>，</w:t>
      </w:r>
      <w:r>
        <w:rPr>
          <w:rFonts w:hint="eastAsia"/>
        </w:rPr>
        <w:t>[-x]</w:t>
      </w:r>
      <w:r>
        <w:rPr>
          <w:rFonts w:hint="eastAsia"/>
        </w:rPr>
        <w:t>补</w:t>
      </w:r>
      <w:r>
        <w:rPr>
          <w:rFonts w:hint="eastAsia"/>
        </w:rPr>
        <w:t>=00.010111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336"/>
        <w:gridCol w:w="1109"/>
        <w:gridCol w:w="1161"/>
        <w:gridCol w:w="811"/>
        <w:gridCol w:w="3457"/>
      </w:tblGrid>
      <w:tr w:rsidR="00164732" w14:paraId="2DD0AE3D" w14:textId="77777777" w:rsidTr="00602014">
        <w:trPr>
          <w:jc w:val="center"/>
        </w:trPr>
        <w:tc>
          <w:tcPr>
            <w:tcW w:w="0" w:type="auto"/>
          </w:tcPr>
          <w:p w14:paraId="3523CC66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39653F6B" w14:textId="77777777" w:rsidR="00164732" w:rsidRDefault="00164732" w:rsidP="00602014">
            <w:r>
              <w:rPr>
                <w:rFonts w:hint="eastAsia"/>
              </w:rPr>
              <w:t>00.000000</w:t>
            </w:r>
          </w:p>
        </w:tc>
        <w:tc>
          <w:tcPr>
            <w:tcW w:w="0" w:type="auto"/>
          </w:tcPr>
          <w:p w14:paraId="7C3EC7F4" w14:textId="77777777" w:rsidR="00164732" w:rsidRDefault="00164732" w:rsidP="00602014">
            <w:r>
              <w:rPr>
                <w:rFonts w:hint="eastAsia"/>
              </w:rPr>
              <w:t>1.101011</w:t>
            </w:r>
          </w:p>
        </w:tc>
        <w:tc>
          <w:tcPr>
            <w:tcW w:w="0" w:type="auto"/>
          </w:tcPr>
          <w:p w14:paraId="0F89E4EA" w14:textId="77777777" w:rsidR="00164732" w:rsidRPr="00612748" w:rsidRDefault="00164732" w:rsidP="00602014">
            <w:r>
              <w:t>Y</w:t>
            </w:r>
            <w:r w:rsidRPr="00612748">
              <w:rPr>
                <w:rFonts w:hint="eastAsia"/>
                <w:vertAlign w:val="subscript"/>
              </w:rPr>
              <w:t>n+1</w:t>
            </w:r>
            <w:r>
              <w:rPr>
                <w:rFonts w:hint="eastAsia"/>
              </w:rPr>
              <w:t>=0</w:t>
            </w:r>
          </w:p>
        </w:tc>
        <w:tc>
          <w:tcPr>
            <w:tcW w:w="0" w:type="auto"/>
          </w:tcPr>
          <w:p w14:paraId="381F8F7E" w14:textId="77777777" w:rsidR="00164732" w:rsidRDefault="00164732" w:rsidP="00602014"/>
        </w:tc>
      </w:tr>
      <w:tr w:rsidR="00164732" w14:paraId="1F42A48D" w14:textId="77777777" w:rsidTr="00602014">
        <w:trPr>
          <w:jc w:val="center"/>
        </w:trPr>
        <w:tc>
          <w:tcPr>
            <w:tcW w:w="0" w:type="auto"/>
          </w:tcPr>
          <w:p w14:paraId="39B92F5B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105A7DB1" w14:textId="77777777" w:rsidR="00164732" w:rsidRDefault="00164732" w:rsidP="00602014">
            <w:r>
              <w:rPr>
                <w:rFonts w:hint="eastAsia"/>
              </w:rPr>
              <w:t>00.010111</w:t>
            </w:r>
          </w:p>
        </w:tc>
        <w:tc>
          <w:tcPr>
            <w:tcW w:w="0" w:type="auto"/>
          </w:tcPr>
          <w:p w14:paraId="7A94BBA6" w14:textId="77777777" w:rsidR="00164732" w:rsidRDefault="00164732" w:rsidP="00602014"/>
        </w:tc>
        <w:tc>
          <w:tcPr>
            <w:tcW w:w="0" w:type="auto"/>
          </w:tcPr>
          <w:p w14:paraId="36EFD308" w14:textId="77777777" w:rsidR="00164732" w:rsidRDefault="00164732" w:rsidP="00602014"/>
        </w:tc>
        <w:tc>
          <w:tcPr>
            <w:tcW w:w="0" w:type="auto"/>
          </w:tcPr>
          <w:p w14:paraId="297F99F9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-yn=-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-x]</w:t>
            </w:r>
            <w:r>
              <w:rPr>
                <w:rFonts w:hint="eastAsia"/>
              </w:rPr>
              <w:t>补</w:t>
            </w:r>
          </w:p>
        </w:tc>
      </w:tr>
      <w:tr w:rsidR="00164732" w14:paraId="4FBE9D2F" w14:textId="77777777" w:rsidTr="00602014">
        <w:trPr>
          <w:jc w:val="center"/>
        </w:trPr>
        <w:tc>
          <w:tcPr>
            <w:tcW w:w="0" w:type="auto"/>
          </w:tcPr>
          <w:p w14:paraId="5AAF6673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15FA3095" w14:textId="77777777" w:rsidR="00164732" w:rsidRDefault="00164732" w:rsidP="00602014">
            <w:r>
              <w:rPr>
                <w:rFonts w:hint="eastAsia"/>
              </w:rPr>
              <w:t>00.010111</w:t>
            </w:r>
          </w:p>
          <w:p w14:paraId="3A267FB3" w14:textId="77777777" w:rsidR="00164732" w:rsidRDefault="00164732" w:rsidP="00602014">
            <w:r>
              <w:rPr>
                <w:rFonts w:hint="eastAsia"/>
              </w:rPr>
              <w:t>00.001011</w:t>
            </w:r>
          </w:p>
        </w:tc>
        <w:tc>
          <w:tcPr>
            <w:tcW w:w="0" w:type="auto"/>
          </w:tcPr>
          <w:p w14:paraId="71FDB903" w14:textId="77777777" w:rsidR="00164732" w:rsidRDefault="00164732" w:rsidP="00602014"/>
          <w:p w14:paraId="2DAF90C4" w14:textId="77777777" w:rsidR="00164732" w:rsidRDefault="00164732" w:rsidP="00602014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</w:t>
            </w:r>
            <w:r>
              <w:rPr>
                <w:rFonts w:hint="eastAsia"/>
              </w:rPr>
              <w:t>10101</w:t>
            </w:r>
          </w:p>
        </w:tc>
        <w:tc>
          <w:tcPr>
            <w:tcW w:w="0" w:type="auto"/>
          </w:tcPr>
          <w:p w14:paraId="43517F9A" w14:textId="77777777" w:rsidR="00164732" w:rsidRDefault="00164732" w:rsidP="00602014"/>
          <w:p w14:paraId="28990CF7" w14:textId="77777777" w:rsidR="00164732" w:rsidRDefault="00164732" w:rsidP="0060201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1293274A" w14:textId="77777777" w:rsidR="00164732" w:rsidRDefault="00164732" w:rsidP="00602014"/>
          <w:p w14:paraId="32570744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4E6C2293" w14:textId="77777777" w:rsidTr="00602014">
        <w:trPr>
          <w:jc w:val="center"/>
        </w:trPr>
        <w:tc>
          <w:tcPr>
            <w:tcW w:w="0" w:type="auto"/>
          </w:tcPr>
          <w:p w14:paraId="5EA0F9FA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60A2C6DB" w14:textId="77777777" w:rsidR="00164732" w:rsidRDefault="00164732" w:rsidP="00602014">
            <w:r>
              <w:rPr>
                <w:rFonts w:hint="eastAsia"/>
              </w:rPr>
              <w:t>00.000101</w:t>
            </w:r>
          </w:p>
        </w:tc>
        <w:tc>
          <w:tcPr>
            <w:tcW w:w="0" w:type="auto"/>
          </w:tcPr>
          <w:p w14:paraId="5FB3B3FF" w14:textId="77777777" w:rsidR="00164732" w:rsidRDefault="00164732" w:rsidP="00602014">
            <w:r w:rsidRPr="00C612F4">
              <w:rPr>
                <w:rFonts w:hint="eastAsia"/>
                <w:b/>
                <w:color w:val="FF0000"/>
              </w:rPr>
              <w:t>11</w:t>
            </w:r>
            <w:r>
              <w:rPr>
                <w:rFonts w:hint="eastAsia"/>
              </w:rPr>
              <w:t>1.1010</w:t>
            </w:r>
          </w:p>
        </w:tc>
        <w:tc>
          <w:tcPr>
            <w:tcW w:w="0" w:type="auto"/>
          </w:tcPr>
          <w:p w14:paraId="0C0D21D2" w14:textId="77777777" w:rsidR="00164732" w:rsidRDefault="00164732" w:rsidP="0060201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6ED72325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-yn=0</w:t>
            </w:r>
            <w:r>
              <w:rPr>
                <w:rFonts w:hint="eastAsia"/>
              </w:rPr>
              <w:t>，直接右移</w:t>
            </w:r>
          </w:p>
        </w:tc>
      </w:tr>
      <w:tr w:rsidR="00164732" w14:paraId="67F99B28" w14:textId="77777777" w:rsidTr="00602014">
        <w:trPr>
          <w:jc w:val="center"/>
        </w:trPr>
        <w:tc>
          <w:tcPr>
            <w:tcW w:w="0" w:type="auto"/>
          </w:tcPr>
          <w:p w14:paraId="25773D0B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6A6D8817" w14:textId="77777777" w:rsidR="00164732" w:rsidRDefault="00164732" w:rsidP="00602014">
            <w:r>
              <w:rPr>
                <w:rFonts w:hint="eastAsia"/>
              </w:rPr>
              <w:t>11.101001</w:t>
            </w:r>
          </w:p>
        </w:tc>
        <w:tc>
          <w:tcPr>
            <w:tcW w:w="0" w:type="auto"/>
          </w:tcPr>
          <w:p w14:paraId="070AC3EF" w14:textId="77777777" w:rsidR="00164732" w:rsidRDefault="00164732" w:rsidP="00602014"/>
        </w:tc>
        <w:tc>
          <w:tcPr>
            <w:tcW w:w="0" w:type="auto"/>
          </w:tcPr>
          <w:p w14:paraId="430B58AD" w14:textId="77777777" w:rsidR="00164732" w:rsidRDefault="00164732" w:rsidP="00602014"/>
        </w:tc>
        <w:tc>
          <w:tcPr>
            <w:tcW w:w="0" w:type="auto"/>
          </w:tcPr>
          <w:p w14:paraId="2555CF2C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-yn=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x]</w:t>
            </w:r>
            <w:r>
              <w:rPr>
                <w:rFonts w:hint="eastAsia"/>
              </w:rPr>
              <w:t>补</w:t>
            </w:r>
          </w:p>
        </w:tc>
      </w:tr>
      <w:tr w:rsidR="00164732" w14:paraId="7BB0DA66" w14:textId="77777777" w:rsidTr="00602014">
        <w:trPr>
          <w:jc w:val="center"/>
        </w:trPr>
        <w:tc>
          <w:tcPr>
            <w:tcW w:w="0" w:type="auto"/>
          </w:tcPr>
          <w:p w14:paraId="6DC23501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4E7861A5" w14:textId="77777777" w:rsidR="00164732" w:rsidRDefault="00164732" w:rsidP="00602014">
            <w:r>
              <w:rPr>
                <w:rFonts w:hint="eastAsia"/>
              </w:rPr>
              <w:t>11.101110</w:t>
            </w:r>
          </w:p>
          <w:p w14:paraId="7B46E190" w14:textId="77777777" w:rsidR="00164732" w:rsidRDefault="00164732" w:rsidP="00602014">
            <w:r>
              <w:rPr>
                <w:rFonts w:hint="eastAsia"/>
              </w:rPr>
              <w:t>11.110111</w:t>
            </w:r>
          </w:p>
        </w:tc>
        <w:tc>
          <w:tcPr>
            <w:tcW w:w="0" w:type="auto"/>
          </w:tcPr>
          <w:p w14:paraId="69483D5B" w14:textId="77777777" w:rsidR="00164732" w:rsidRDefault="00164732" w:rsidP="00602014"/>
          <w:p w14:paraId="1366C991" w14:textId="77777777" w:rsidR="00164732" w:rsidRDefault="00164732" w:rsidP="00602014">
            <w:r>
              <w:rPr>
                <w:rFonts w:hint="eastAsia"/>
                <w:b/>
                <w:color w:val="FF0000"/>
              </w:rPr>
              <w:t>01</w:t>
            </w:r>
            <w:r w:rsidRPr="00684430"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</w:rPr>
              <w:t>1.101</w:t>
            </w:r>
          </w:p>
        </w:tc>
        <w:tc>
          <w:tcPr>
            <w:tcW w:w="0" w:type="auto"/>
          </w:tcPr>
          <w:p w14:paraId="694F7CAA" w14:textId="77777777" w:rsidR="00164732" w:rsidRDefault="00164732" w:rsidP="00602014"/>
          <w:p w14:paraId="296E806B" w14:textId="77777777" w:rsidR="00164732" w:rsidRDefault="00164732" w:rsidP="0060201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0F41499D" w14:textId="77777777" w:rsidR="00164732" w:rsidRDefault="00164732" w:rsidP="00602014"/>
          <w:p w14:paraId="56B1BD1D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31C98A22" w14:textId="77777777" w:rsidTr="00602014">
        <w:trPr>
          <w:jc w:val="center"/>
        </w:trPr>
        <w:tc>
          <w:tcPr>
            <w:tcW w:w="0" w:type="auto"/>
          </w:tcPr>
          <w:p w14:paraId="4AB7653A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78B34ABE" w14:textId="77777777" w:rsidR="00164732" w:rsidRDefault="00164732" w:rsidP="00602014">
            <w:r>
              <w:rPr>
                <w:rFonts w:hint="eastAsia"/>
              </w:rPr>
              <w:t>00.010111</w:t>
            </w:r>
          </w:p>
        </w:tc>
        <w:tc>
          <w:tcPr>
            <w:tcW w:w="0" w:type="auto"/>
          </w:tcPr>
          <w:p w14:paraId="114751B7" w14:textId="77777777" w:rsidR="00164732" w:rsidRDefault="00164732" w:rsidP="00602014"/>
        </w:tc>
        <w:tc>
          <w:tcPr>
            <w:tcW w:w="0" w:type="auto"/>
          </w:tcPr>
          <w:p w14:paraId="7816822A" w14:textId="77777777" w:rsidR="00164732" w:rsidRDefault="00164732" w:rsidP="00602014"/>
        </w:tc>
        <w:tc>
          <w:tcPr>
            <w:tcW w:w="0" w:type="auto"/>
          </w:tcPr>
          <w:p w14:paraId="128C774D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-yn=-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-x]</w:t>
            </w:r>
            <w:r>
              <w:rPr>
                <w:rFonts w:hint="eastAsia"/>
              </w:rPr>
              <w:t>补</w:t>
            </w:r>
          </w:p>
        </w:tc>
      </w:tr>
      <w:tr w:rsidR="00164732" w14:paraId="5AD4D78D" w14:textId="77777777" w:rsidTr="00602014">
        <w:trPr>
          <w:jc w:val="center"/>
        </w:trPr>
        <w:tc>
          <w:tcPr>
            <w:tcW w:w="0" w:type="auto"/>
          </w:tcPr>
          <w:p w14:paraId="1BC506EE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70A7A45C" w14:textId="77777777" w:rsidR="00164732" w:rsidRDefault="00164732" w:rsidP="00602014">
            <w:r>
              <w:rPr>
                <w:rFonts w:hint="eastAsia"/>
              </w:rPr>
              <w:t>00.001110</w:t>
            </w:r>
          </w:p>
          <w:p w14:paraId="6A595DB2" w14:textId="77777777" w:rsidR="00164732" w:rsidRDefault="00164732" w:rsidP="00602014">
            <w:r>
              <w:rPr>
                <w:rFonts w:hint="eastAsia"/>
              </w:rPr>
              <w:t>00.000111</w:t>
            </w:r>
          </w:p>
        </w:tc>
        <w:tc>
          <w:tcPr>
            <w:tcW w:w="0" w:type="auto"/>
          </w:tcPr>
          <w:p w14:paraId="016C74AC" w14:textId="77777777" w:rsidR="00164732" w:rsidRDefault="00164732" w:rsidP="00602014"/>
          <w:p w14:paraId="38C49964" w14:textId="77777777" w:rsidR="00164732" w:rsidRDefault="00164732" w:rsidP="00602014">
            <w:r>
              <w:rPr>
                <w:rFonts w:hint="eastAsia"/>
                <w:b/>
                <w:color w:val="FF0000"/>
              </w:rPr>
              <w:t>001</w:t>
            </w:r>
            <w:r w:rsidRPr="00684430"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</w:rPr>
              <w:t>1.10</w:t>
            </w:r>
          </w:p>
        </w:tc>
        <w:tc>
          <w:tcPr>
            <w:tcW w:w="0" w:type="auto"/>
          </w:tcPr>
          <w:p w14:paraId="693D5FED" w14:textId="77777777" w:rsidR="00164732" w:rsidRDefault="00164732" w:rsidP="00602014"/>
          <w:p w14:paraId="72960127" w14:textId="77777777" w:rsidR="00164732" w:rsidRDefault="00164732" w:rsidP="0060201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7FB7313F" w14:textId="77777777" w:rsidR="00164732" w:rsidRDefault="00164732" w:rsidP="00602014"/>
          <w:p w14:paraId="31E9364C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2371EC1A" w14:textId="77777777" w:rsidTr="00602014">
        <w:trPr>
          <w:jc w:val="center"/>
        </w:trPr>
        <w:tc>
          <w:tcPr>
            <w:tcW w:w="0" w:type="auto"/>
          </w:tcPr>
          <w:p w14:paraId="325E232D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60783EDA" w14:textId="77777777" w:rsidR="00164732" w:rsidRDefault="00164732" w:rsidP="00602014">
            <w:r>
              <w:rPr>
                <w:rFonts w:hint="eastAsia"/>
              </w:rPr>
              <w:t>11.101001</w:t>
            </w:r>
          </w:p>
        </w:tc>
        <w:tc>
          <w:tcPr>
            <w:tcW w:w="0" w:type="auto"/>
          </w:tcPr>
          <w:p w14:paraId="0010124E" w14:textId="77777777" w:rsidR="00164732" w:rsidRDefault="00164732" w:rsidP="00602014"/>
        </w:tc>
        <w:tc>
          <w:tcPr>
            <w:tcW w:w="0" w:type="auto"/>
          </w:tcPr>
          <w:p w14:paraId="039AFD67" w14:textId="77777777" w:rsidR="00164732" w:rsidRDefault="00164732" w:rsidP="00602014"/>
        </w:tc>
        <w:tc>
          <w:tcPr>
            <w:tcW w:w="0" w:type="auto"/>
          </w:tcPr>
          <w:p w14:paraId="6BF7FB55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-yn=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x]</w:t>
            </w:r>
            <w:r>
              <w:rPr>
                <w:rFonts w:hint="eastAsia"/>
              </w:rPr>
              <w:t>补</w:t>
            </w:r>
          </w:p>
        </w:tc>
      </w:tr>
      <w:tr w:rsidR="00164732" w14:paraId="24F58D99" w14:textId="77777777" w:rsidTr="00602014">
        <w:trPr>
          <w:jc w:val="center"/>
        </w:trPr>
        <w:tc>
          <w:tcPr>
            <w:tcW w:w="0" w:type="auto"/>
          </w:tcPr>
          <w:p w14:paraId="647B6B66" w14:textId="77777777" w:rsidR="00164732" w:rsidRPr="00124F34" w:rsidRDefault="00164732" w:rsidP="00602014">
            <w:pPr>
              <w:jc w:val="right"/>
            </w:pPr>
          </w:p>
        </w:tc>
        <w:tc>
          <w:tcPr>
            <w:tcW w:w="0" w:type="auto"/>
          </w:tcPr>
          <w:p w14:paraId="6DD40C9B" w14:textId="77777777" w:rsidR="00164732" w:rsidRDefault="00164732" w:rsidP="00602014">
            <w:r>
              <w:rPr>
                <w:rFonts w:hint="eastAsia"/>
              </w:rPr>
              <w:t>11</w:t>
            </w:r>
            <w:r w:rsidRPr="00124F34">
              <w:rPr>
                <w:rFonts w:hint="eastAsia"/>
              </w:rPr>
              <w:t>.</w:t>
            </w:r>
            <w:r>
              <w:rPr>
                <w:rFonts w:hint="eastAsia"/>
              </w:rPr>
              <w:t>110000</w:t>
            </w:r>
          </w:p>
          <w:p w14:paraId="7AF48D5E" w14:textId="77777777" w:rsidR="00164732" w:rsidRPr="00124F34" w:rsidRDefault="00164732" w:rsidP="00602014">
            <w:r>
              <w:rPr>
                <w:rFonts w:hint="eastAsia"/>
              </w:rPr>
              <w:t>11.111000</w:t>
            </w:r>
          </w:p>
        </w:tc>
        <w:tc>
          <w:tcPr>
            <w:tcW w:w="0" w:type="auto"/>
          </w:tcPr>
          <w:p w14:paraId="12E0411E" w14:textId="77777777" w:rsidR="00164732" w:rsidRDefault="00164732" w:rsidP="00602014">
            <w:pPr>
              <w:rPr>
                <w:b/>
                <w:color w:val="FF0000"/>
              </w:rPr>
            </w:pPr>
          </w:p>
          <w:p w14:paraId="402EDA04" w14:textId="77777777" w:rsidR="00164732" w:rsidRPr="00D6396E" w:rsidRDefault="00164732" w:rsidP="00602014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00011</w:t>
            </w:r>
            <w:r w:rsidRPr="00C612F4">
              <w:rPr>
                <w:rFonts w:hint="eastAsia"/>
              </w:rPr>
              <w:t>1.1</w:t>
            </w:r>
          </w:p>
        </w:tc>
        <w:tc>
          <w:tcPr>
            <w:tcW w:w="0" w:type="auto"/>
          </w:tcPr>
          <w:p w14:paraId="606E952E" w14:textId="77777777" w:rsidR="00164732" w:rsidRDefault="00164732" w:rsidP="00602014"/>
          <w:p w14:paraId="0D5DFBBA" w14:textId="77777777" w:rsidR="00164732" w:rsidRDefault="00164732" w:rsidP="0060201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698EC544" w14:textId="77777777" w:rsidR="00164732" w:rsidRDefault="00164732" w:rsidP="00602014"/>
          <w:p w14:paraId="2532B279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4CEC27AF" w14:textId="77777777" w:rsidTr="00602014">
        <w:trPr>
          <w:jc w:val="center"/>
        </w:trPr>
        <w:tc>
          <w:tcPr>
            <w:tcW w:w="0" w:type="auto"/>
          </w:tcPr>
          <w:p w14:paraId="7B45DE8D" w14:textId="77777777" w:rsidR="00164732" w:rsidRPr="00124F34" w:rsidRDefault="00164732" w:rsidP="00602014">
            <w:pPr>
              <w:jc w:val="right"/>
            </w:pPr>
            <w:r>
              <w:rPr>
                <w:rFonts w:hint="eastAsia"/>
              </w:rPr>
              <w:t>+</w:t>
            </w:r>
          </w:p>
        </w:tc>
        <w:tc>
          <w:tcPr>
            <w:tcW w:w="0" w:type="auto"/>
          </w:tcPr>
          <w:p w14:paraId="4277BB5D" w14:textId="77777777" w:rsidR="00164732" w:rsidRPr="00124F34" w:rsidRDefault="00164732" w:rsidP="00602014">
            <w:r>
              <w:rPr>
                <w:rFonts w:hint="eastAsia"/>
              </w:rPr>
              <w:t>00.010111</w:t>
            </w:r>
          </w:p>
        </w:tc>
        <w:tc>
          <w:tcPr>
            <w:tcW w:w="0" w:type="auto"/>
          </w:tcPr>
          <w:p w14:paraId="065BA73F" w14:textId="77777777" w:rsidR="00164732" w:rsidRDefault="00164732" w:rsidP="00602014">
            <w:pPr>
              <w:rPr>
                <w:b/>
                <w:color w:val="FF0000"/>
              </w:rPr>
            </w:pPr>
          </w:p>
        </w:tc>
        <w:tc>
          <w:tcPr>
            <w:tcW w:w="0" w:type="auto"/>
          </w:tcPr>
          <w:p w14:paraId="052BC1CE" w14:textId="77777777" w:rsidR="00164732" w:rsidRDefault="00164732" w:rsidP="00602014"/>
        </w:tc>
        <w:tc>
          <w:tcPr>
            <w:tcW w:w="0" w:type="auto"/>
          </w:tcPr>
          <w:p w14:paraId="7AB6ABDD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-yn=-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-x]</w:t>
            </w:r>
            <w:r>
              <w:rPr>
                <w:rFonts w:hint="eastAsia"/>
              </w:rPr>
              <w:t>补</w:t>
            </w:r>
          </w:p>
        </w:tc>
      </w:tr>
      <w:tr w:rsidR="00164732" w14:paraId="75C008EE" w14:textId="77777777" w:rsidTr="00602014">
        <w:trPr>
          <w:jc w:val="center"/>
        </w:trPr>
        <w:tc>
          <w:tcPr>
            <w:tcW w:w="0" w:type="auto"/>
          </w:tcPr>
          <w:p w14:paraId="1ABB3BB8" w14:textId="77777777" w:rsidR="00164732" w:rsidRDefault="00164732" w:rsidP="00602014">
            <w:pPr>
              <w:jc w:val="right"/>
            </w:pPr>
          </w:p>
        </w:tc>
        <w:tc>
          <w:tcPr>
            <w:tcW w:w="0" w:type="auto"/>
          </w:tcPr>
          <w:p w14:paraId="1BEEBED7" w14:textId="77777777" w:rsidR="00164732" w:rsidRDefault="00164732" w:rsidP="00602014">
            <w:r>
              <w:rPr>
                <w:rFonts w:hint="eastAsia"/>
              </w:rPr>
              <w:t>00.001111</w:t>
            </w:r>
          </w:p>
          <w:p w14:paraId="311BEC0A" w14:textId="77777777" w:rsidR="00164732" w:rsidRDefault="00164732" w:rsidP="00602014">
            <w:r>
              <w:rPr>
                <w:rFonts w:hint="eastAsia"/>
              </w:rPr>
              <w:t>00.000111</w:t>
            </w:r>
          </w:p>
        </w:tc>
        <w:tc>
          <w:tcPr>
            <w:tcW w:w="0" w:type="auto"/>
          </w:tcPr>
          <w:p w14:paraId="173AFC60" w14:textId="77777777" w:rsidR="00164732" w:rsidRDefault="00164732" w:rsidP="00602014">
            <w:pPr>
              <w:rPr>
                <w:b/>
                <w:color w:val="FF0000"/>
              </w:rPr>
            </w:pPr>
          </w:p>
          <w:p w14:paraId="4CF09FF4" w14:textId="77777777" w:rsidR="00164732" w:rsidRDefault="00164732" w:rsidP="00602014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100011</w:t>
            </w:r>
            <w:r w:rsidRPr="000C30BE">
              <w:rPr>
                <w:rFonts w:hint="eastAsia"/>
              </w:rPr>
              <w:t>1.</w:t>
            </w:r>
          </w:p>
        </w:tc>
        <w:tc>
          <w:tcPr>
            <w:tcW w:w="0" w:type="auto"/>
          </w:tcPr>
          <w:p w14:paraId="46352C81" w14:textId="77777777" w:rsidR="00164732" w:rsidRDefault="00164732" w:rsidP="00602014"/>
          <w:p w14:paraId="00F93B0A" w14:textId="77777777" w:rsidR="00164732" w:rsidRDefault="00164732" w:rsidP="0060201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745AB0DE" w14:textId="77777777" w:rsidR="00164732" w:rsidRDefault="00164732" w:rsidP="00602014"/>
          <w:p w14:paraId="5640245E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189B8626" w14:textId="77777777" w:rsidTr="00602014">
        <w:trPr>
          <w:jc w:val="center"/>
        </w:trPr>
        <w:tc>
          <w:tcPr>
            <w:tcW w:w="0" w:type="auto"/>
          </w:tcPr>
          <w:p w14:paraId="63238A0B" w14:textId="77777777" w:rsidR="00164732" w:rsidRDefault="00164732" w:rsidP="00602014">
            <w:pPr>
              <w:jc w:val="right"/>
            </w:pPr>
          </w:p>
        </w:tc>
        <w:tc>
          <w:tcPr>
            <w:tcW w:w="0" w:type="auto"/>
          </w:tcPr>
          <w:p w14:paraId="6573C44D" w14:textId="77777777" w:rsidR="00164732" w:rsidRPr="000C30BE" w:rsidRDefault="00164732" w:rsidP="00602014">
            <w:pPr>
              <w:rPr>
                <w:b/>
                <w:color w:val="FF0000"/>
              </w:rPr>
            </w:pPr>
            <w:r w:rsidRPr="000C30BE">
              <w:rPr>
                <w:rFonts w:hint="eastAsia"/>
                <w:b/>
                <w:color w:val="FF0000"/>
              </w:rPr>
              <w:t>00.000111</w:t>
            </w:r>
          </w:p>
        </w:tc>
        <w:tc>
          <w:tcPr>
            <w:tcW w:w="0" w:type="auto"/>
          </w:tcPr>
          <w:p w14:paraId="253EA4ED" w14:textId="77777777" w:rsidR="00164732" w:rsidRPr="009A3D65" w:rsidRDefault="00164732" w:rsidP="00602014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100011</w:t>
            </w:r>
          </w:p>
        </w:tc>
        <w:tc>
          <w:tcPr>
            <w:tcW w:w="0" w:type="auto"/>
          </w:tcPr>
          <w:p w14:paraId="6F49E19A" w14:textId="77777777" w:rsidR="00164732" w:rsidRDefault="00164732" w:rsidP="00602014"/>
        </w:tc>
        <w:tc>
          <w:tcPr>
            <w:tcW w:w="0" w:type="auto"/>
          </w:tcPr>
          <w:p w14:paraId="0060B20E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-yn=0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</w:t>
            </w:r>
            <w:r>
              <w:t>最后一次不移位</w:t>
            </w:r>
          </w:p>
        </w:tc>
      </w:tr>
    </w:tbl>
    <w:p w14:paraId="21762917" w14:textId="77777777" w:rsidR="00164732" w:rsidRDefault="00164732" w:rsidP="00164732">
      <w:r>
        <w:t>最终的结果</w:t>
      </w:r>
      <w:r w:rsidRPr="000C30BE">
        <w:t>00.000111</w:t>
      </w:r>
      <w:r w:rsidRPr="000C30BE">
        <w:tab/>
        <w:t>100011</w:t>
      </w:r>
      <w:r>
        <w:t>，</w:t>
      </w:r>
    </w:p>
    <w:p w14:paraId="4D130B90" w14:textId="77777777" w:rsidR="00164732" w:rsidRDefault="00164732" w:rsidP="00164732"/>
    <w:p w14:paraId="6EAF65CE" w14:textId="77777777" w:rsidR="00164732" w:rsidRDefault="00164732" w:rsidP="00164732">
      <w:r>
        <w:rPr>
          <w:rFonts w:hint="eastAsia"/>
        </w:rPr>
        <w:t>补码两位乘，高位部分积三符号位补码，低位部分积双符号位</w:t>
      </w:r>
    </w:p>
    <w:p w14:paraId="59E18F83" w14:textId="77777777" w:rsidR="00164732" w:rsidRDefault="00164732" w:rsidP="00164732">
      <w:r>
        <w:rPr>
          <w:rFonts w:hint="eastAsia"/>
        </w:rPr>
        <w:t>[x]</w:t>
      </w:r>
      <w:r>
        <w:rPr>
          <w:rFonts w:hint="eastAsia"/>
        </w:rPr>
        <w:t>补</w:t>
      </w:r>
      <w:r>
        <w:rPr>
          <w:rFonts w:hint="eastAsia"/>
        </w:rPr>
        <w:t>=1.101001,[y]</w:t>
      </w:r>
      <w:r>
        <w:rPr>
          <w:rFonts w:hint="eastAsia"/>
        </w:rPr>
        <w:t>补</w:t>
      </w:r>
      <w:r>
        <w:rPr>
          <w:rFonts w:hint="eastAsia"/>
        </w:rPr>
        <w:t>=11.101011</w:t>
      </w:r>
      <w:r>
        <w:rPr>
          <w:rFonts w:hint="eastAsia"/>
        </w:rPr>
        <w:t>，</w:t>
      </w:r>
      <w:r>
        <w:rPr>
          <w:rFonts w:hint="eastAsia"/>
        </w:rPr>
        <w:t>[-x]</w:t>
      </w:r>
      <w:r>
        <w:rPr>
          <w:rFonts w:hint="eastAsia"/>
        </w:rPr>
        <w:t>补</w:t>
      </w:r>
      <w:r>
        <w:rPr>
          <w:rFonts w:hint="eastAsia"/>
        </w:rPr>
        <w:t>=00.010111  [-2x]</w:t>
      </w:r>
      <w:r>
        <w:rPr>
          <w:rFonts w:hint="eastAsia"/>
        </w:rPr>
        <w:t>补</w:t>
      </w:r>
      <w:r>
        <w:rPr>
          <w:rFonts w:hint="eastAsia"/>
        </w:rPr>
        <w:t>=00.101110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336"/>
        <w:gridCol w:w="1214"/>
        <w:gridCol w:w="1142"/>
        <w:gridCol w:w="811"/>
        <w:gridCol w:w="3541"/>
      </w:tblGrid>
      <w:tr w:rsidR="00164732" w14:paraId="2782F825" w14:textId="77777777" w:rsidTr="00602014">
        <w:trPr>
          <w:jc w:val="center"/>
        </w:trPr>
        <w:tc>
          <w:tcPr>
            <w:tcW w:w="0" w:type="auto"/>
          </w:tcPr>
          <w:p w14:paraId="3D4B8236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14CF217E" w14:textId="77777777" w:rsidR="00164732" w:rsidRDefault="00164732" w:rsidP="00602014">
            <w:r>
              <w:rPr>
                <w:rFonts w:hint="eastAsia"/>
              </w:rPr>
              <w:t>000.000000</w:t>
            </w:r>
          </w:p>
        </w:tc>
        <w:tc>
          <w:tcPr>
            <w:tcW w:w="0" w:type="auto"/>
          </w:tcPr>
          <w:p w14:paraId="6944AA60" w14:textId="77777777" w:rsidR="00164732" w:rsidRDefault="00164732" w:rsidP="00602014">
            <w:r>
              <w:rPr>
                <w:rFonts w:hint="eastAsia"/>
              </w:rPr>
              <w:t>11.101011</w:t>
            </w:r>
          </w:p>
        </w:tc>
        <w:tc>
          <w:tcPr>
            <w:tcW w:w="0" w:type="auto"/>
          </w:tcPr>
          <w:p w14:paraId="0A490948" w14:textId="77777777" w:rsidR="00164732" w:rsidRPr="00612748" w:rsidRDefault="00164732" w:rsidP="00602014">
            <w:r>
              <w:t>Y</w:t>
            </w:r>
            <w:r w:rsidRPr="00612748">
              <w:rPr>
                <w:rFonts w:hint="eastAsia"/>
                <w:vertAlign w:val="subscript"/>
              </w:rPr>
              <w:t>n+1</w:t>
            </w:r>
            <w:r>
              <w:rPr>
                <w:rFonts w:hint="eastAsia"/>
              </w:rPr>
              <w:t>=0</w:t>
            </w:r>
          </w:p>
        </w:tc>
        <w:tc>
          <w:tcPr>
            <w:tcW w:w="0" w:type="auto"/>
          </w:tcPr>
          <w:p w14:paraId="2EF5D1EB" w14:textId="77777777" w:rsidR="00164732" w:rsidRDefault="00164732" w:rsidP="00602014"/>
        </w:tc>
      </w:tr>
      <w:tr w:rsidR="00164732" w14:paraId="1EACAED4" w14:textId="77777777" w:rsidTr="00602014">
        <w:trPr>
          <w:jc w:val="center"/>
        </w:trPr>
        <w:tc>
          <w:tcPr>
            <w:tcW w:w="0" w:type="auto"/>
          </w:tcPr>
          <w:p w14:paraId="667659C3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655E8220" w14:textId="77777777" w:rsidR="00164732" w:rsidRDefault="00164732" w:rsidP="00602014">
            <w:r>
              <w:rPr>
                <w:rFonts w:hint="eastAsia"/>
              </w:rPr>
              <w:t>000.010111</w:t>
            </w:r>
          </w:p>
        </w:tc>
        <w:tc>
          <w:tcPr>
            <w:tcW w:w="0" w:type="auto"/>
          </w:tcPr>
          <w:p w14:paraId="75B3023A" w14:textId="77777777" w:rsidR="00164732" w:rsidRDefault="00164732" w:rsidP="00602014"/>
        </w:tc>
        <w:tc>
          <w:tcPr>
            <w:tcW w:w="0" w:type="auto"/>
          </w:tcPr>
          <w:p w14:paraId="6F696DE4" w14:textId="77777777" w:rsidR="00164732" w:rsidRDefault="00164732" w:rsidP="00602014"/>
        </w:tc>
        <w:tc>
          <w:tcPr>
            <w:tcW w:w="0" w:type="auto"/>
          </w:tcPr>
          <w:p w14:paraId="3AA9C9BA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+yn-2*yn-1=-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-x]</w:t>
            </w:r>
            <w:r>
              <w:rPr>
                <w:rFonts w:hint="eastAsia"/>
              </w:rPr>
              <w:t>补</w:t>
            </w:r>
            <w:r>
              <w:rPr>
                <w:rFonts w:hint="eastAsia"/>
              </w:rPr>
              <w:t xml:space="preserve"> </w:t>
            </w:r>
          </w:p>
        </w:tc>
      </w:tr>
      <w:tr w:rsidR="00164732" w14:paraId="2DDABDA0" w14:textId="77777777" w:rsidTr="00602014">
        <w:trPr>
          <w:jc w:val="center"/>
        </w:trPr>
        <w:tc>
          <w:tcPr>
            <w:tcW w:w="0" w:type="auto"/>
          </w:tcPr>
          <w:p w14:paraId="61BBAEB7" w14:textId="77777777" w:rsidR="00164732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782A890E" w14:textId="77777777" w:rsidR="00164732" w:rsidRDefault="00164732" w:rsidP="00602014">
            <w:r>
              <w:rPr>
                <w:rFonts w:hint="eastAsia"/>
              </w:rPr>
              <w:t>000.010111</w:t>
            </w:r>
          </w:p>
          <w:p w14:paraId="12D8D17B" w14:textId="77777777" w:rsidR="00164732" w:rsidRDefault="00164732" w:rsidP="00602014">
            <w:r>
              <w:rPr>
                <w:rFonts w:hint="eastAsia"/>
              </w:rPr>
              <w:t>000.000101</w:t>
            </w:r>
          </w:p>
        </w:tc>
        <w:tc>
          <w:tcPr>
            <w:tcW w:w="0" w:type="auto"/>
          </w:tcPr>
          <w:p w14:paraId="22E904AC" w14:textId="77777777" w:rsidR="00164732" w:rsidRDefault="00164732" w:rsidP="00602014">
            <w:pPr>
              <w:rPr>
                <w:b/>
                <w:color w:val="FF0000"/>
              </w:rPr>
            </w:pPr>
          </w:p>
          <w:p w14:paraId="6064FBAC" w14:textId="77777777" w:rsidR="00164732" w:rsidRPr="00684430" w:rsidRDefault="00164732" w:rsidP="00602014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 xml:space="preserve">11 </w:t>
            </w:r>
            <w:r w:rsidRPr="003876FF">
              <w:rPr>
                <w:rFonts w:hint="eastAsia"/>
              </w:rPr>
              <w:t>11.</w:t>
            </w:r>
            <w:r>
              <w:rPr>
                <w:rFonts w:hint="eastAsia"/>
              </w:rPr>
              <w:t>1</w:t>
            </w:r>
            <w:r w:rsidRPr="003876FF">
              <w:rPr>
                <w:rFonts w:hint="eastAsia"/>
              </w:rPr>
              <w:t>010</w:t>
            </w:r>
          </w:p>
        </w:tc>
        <w:tc>
          <w:tcPr>
            <w:tcW w:w="0" w:type="auto"/>
          </w:tcPr>
          <w:p w14:paraId="1D17D060" w14:textId="77777777" w:rsidR="00164732" w:rsidRDefault="00164732" w:rsidP="00602014"/>
          <w:p w14:paraId="35A1B304" w14:textId="77777777" w:rsidR="00164732" w:rsidRDefault="00164732" w:rsidP="0060201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175D6684" w14:textId="77777777" w:rsidR="00164732" w:rsidRDefault="00164732" w:rsidP="00602014"/>
          <w:p w14:paraId="7532830F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</w:t>
            </w:r>
          </w:p>
        </w:tc>
      </w:tr>
      <w:tr w:rsidR="00164732" w14:paraId="2EF6A7C4" w14:textId="77777777" w:rsidTr="00602014">
        <w:trPr>
          <w:jc w:val="center"/>
        </w:trPr>
        <w:tc>
          <w:tcPr>
            <w:tcW w:w="0" w:type="auto"/>
          </w:tcPr>
          <w:p w14:paraId="3BA9819C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70DE1962" w14:textId="77777777" w:rsidR="00164732" w:rsidRDefault="00164732" w:rsidP="00602014">
            <w:r>
              <w:rPr>
                <w:rFonts w:hint="eastAsia"/>
              </w:rPr>
              <w:t>000.010111</w:t>
            </w:r>
          </w:p>
        </w:tc>
        <w:tc>
          <w:tcPr>
            <w:tcW w:w="0" w:type="auto"/>
          </w:tcPr>
          <w:p w14:paraId="1380AB08" w14:textId="77777777" w:rsidR="00164732" w:rsidRDefault="00164732" w:rsidP="00602014"/>
        </w:tc>
        <w:tc>
          <w:tcPr>
            <w:tcW w:w="0" w:type="auto"/>
          </w:tcPr>
          <w:p w14:paraId="4A2E1112" w14:textId="77777777" w:rsidR="00164732" w:rsidRDefault="00164732" w:rsidP="00602014"/>
        </w:tc>
        <w:tc>
          <w:tcPr>
            <w:tcW w:w="0" w:type="auto"/>
          </w:tcPr>
          <w:p w14:paraId="6451BE19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+yn-2*yn-1=-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-x]</w:t>
            </w:r>
            <w:r>
              <w:rPr>
                <w:rFonts w:hint="eastAsia"/>
              </w:rPr>
              <w:t>补</w:t>
            </w:r>
          </w:p>
        </w:tc>
      </w:tr>
      <w:tr w:rsidR="00164732" w14:paraId="111C3129" w14:textId="77777777" w:rsidTr="00602014">
        <w:trPr>
          <w:jc w:val="center"/>
        </w:trPr>
        <w:tc>
          <w:tcPr>
            <w:tcW w:w="0" w:type="auto"/>
          </w:tcPr>
          <w:p w14:paraId="478EC625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4B545F45" w14:textId="77777777" w:rsidR="00164732" w:rsidRDefault="00164732" w:rsidP="00602014">
            <w:r>
              <w:rPr>
                <w:rFonts w:hint="eastAsia"/>
              </w:rPr>
              <w:t>000.011100</w:t>
            </w:r>
          </w:p>
          <w:p w14:paraId="7ED7AE22" w14:textId="77777777" w:rsidR="00164732" w:rsidRDefault="00164732" w:rsidP="00602014">
            <w:r>
              <w:rPr>
                <w:rFonts w:hint="eastAsia"/>
              </w:rPr>
              <w:t>000.000111</w:t>
            </w:r>
          </w:p>
        </w:tc>
        <w:tc>
          <w:tcPr>
            <w:tcW w:w="0" w:type="auto"/>
          </w:tcPr>
          <w:p w14:paraId="334046EA" w14:textId="77777777" w:rsidR="00164732" w:rsidRDefault="00164732" w:rsidP="00602014"/>
          <w:p w14:paraId="43ED3C86" w14:textId="77777777" w:rsidR="00164732" w:rsidRDefault="00164732" w:rsidP="00602014">
            <w:r>
              <w:rPr>
                <w:rFonts w:hint="eastAsia"/>
                <w:b/>
                <w:color w:val="FF0000"/>
              </w:rPr>
              <w:t xml:space="preserve">0011 </w:t>
            </w:r>
            <w:r>
              <w:rPr>
                <w:rFonts w:hint="eastAsia"/>
              </w:rPr>
              <w:t>11.10</w:t>
            </w:r>
          </w:p>
        </w:tc>
        <w:tc>
          <w:tcPr>
            <w:tcW w:w="0" w:type="auto"/>
          </w:tcPr>
          <w:p w14:paraId="7F37BF63" w14:textId="77777777" w:rsidR="00164732" w:rsidRDefault="00164732" w:rsidP="00602014"/>
          <w:p w14:paraId="18B62996" w14:textId="77777777" w:rsidR="00164732" w:rsidRDefault="00164732" w:rsidP="0060201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1F661345" w14:textId="77777777" w:rsidR="00164732" w:rsidRDefault="00164732" w:rsidP="00602014"/>
          <w:p w14:paraId="29FE0540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</w:t>
            </w:r>
          </w:p>
        </w:tc>
      </w:tr>
      <w:tr w:rsidR="00164732" w14:paraId="6E2377BC" w14:textId="77777777" w:rsidTr="00602014">
        <w:trPr>
          <w:jc w:val="center"/>
        </w:trPr>
        <w:tc>
          <w:tcPr>
            <w:tcW w:w="0" w:type="auto"/>
          </w:tcPr>
          <w:p w14:paraId="01969B42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09CEF0A5" w14:textId="77777777" w:rsidR="00164732" w:rsidRDefault="00164732" w:rsidP="00602014">
            <w:r>
              <w:rPr>
                <w:rFonts w:hint="eastAsia"/>
              </w:rPr>
              <w:t>000.010111</w:t>
            </w:r>
          </w:p>
        </w:tc>
        <w:tc>
          <w:tcPr>
            <w:tcW w:w="0" w:type="auto"/>
          </w:tcPr>
          <w:p w14:paraId="62F2B039" w14:textId="77777777" w:rsidR="00164732" w:rsidRDefault="00164732" w:rsidP="00602014"/>
        </w:tc>
        <w:tc>
          <w:tcPr>
            <w:tcW w:w="0" w:type="auto"/>
          </w:tcPr>
          <w:p w14:paraId="135F6E96" w14:textId="77777777" w:rsidR="00164732" w:rsidRDefault="00164732" w:rsidP="00602014"/>
        </w:tc>
        <w:tc>
          <w:tcPr>
            <w:tcW w:w="0" w:type="auto"/>
          </w:tcPr>
          <w:p w14:paraId="4F2233A1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+yn-2*yn-1=-1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[-x]</w:t>
            </w:r>
            <w:r>
              <w:rPr>
                <w:rFonts w:hint="eastAsia"/>
              </w:rPr>
              <w:t>补</w:t>
            </w:r>
          </w:p>
        </w:tc>
      </w:tr>
      <w:tr w:rsidR="00164732" w14:paraId="2D356D0B" w14:textId="77777777" w:rsidTr="00602014">
        <w:trPr>
          <w:jc w:val="center"/>
        </w:trPr>
        <w:tc>
          <w:tcPr>
            <w:tcW w:w="0" w:type="auto"/>
          </w:tcPr>
          <w:p w14:paraId="61B555BD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04A729FA" w14:textId="77777777" w:rsidR="00164732" w:rsidRDefault="00164732" w:rsidP="00602014">
            <w:r>
              <w:rPr>
                <w:rFonts w:hint="eastAsia"/>
              </w:rPr>
              <w:t>000.011110</w:t>
            </w:r>
          </w:p>
          <w:p w14:paraId="1C020808" w14:textId="77777777" w:rsidR="00164732" w:rsidRDefault="00164732" w:rsidP="00602014">
            <w:r>
              <w:rPr>
                <w:rFonts w:hint="eastAsia"/>
              </w:rPr>
              <w:t>000.000111</w:t>
            </w:r>
          </w:p>
        </w:tc>
        <w:tc>
          <w:tcPr>
            <w:tcW w:w="0" w:type="auto"/>
          </w:tcPr>
          <w:p w14:paraId="14FAD4D4" w14:textId="77777777" w:rsidR="00164732" w:rsidRDefault="00164732" w:rsidP="00602014"/>
          <w:p w14:paraId="75C38C26" w14:textId="77777777" w:rsidR="00164732" w:rsidRDefault="00164732" w:rsidP="00602014">
            <w:r>
              <w:rPr>
                <w:rFonts w:hint="eastAsia"/>
                <w:b/>
                <w:color w:val="FF0000"/>
              </w:rPr>
              <w:t>10001</w:t>
            </w:r>
            <w:r w:rsidRPr="00684430"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</w:rPr>
              <w:t>.11</w:t>
            </w:r>
          </w:p>
        </w:tc>
        <w:tc>
          <w:tcPr>
            <w:tcW w:w="0" w:type="auto"/>
          </w:tcPr>
          <w:p w14:paraId="69E4846A" w14:textId="77777777" w:rsidR="00164732" w:rsidRDefault="00164732" w:rsidP="00602014"/>
          <w:p w14:paraId="7EB8C506" w14:textId="77777777" w:rsidR="00164732" w:rsidRDefault="00164732" w:rsidP="0060201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116B7450" w14:textId="77777777" w:rsidR="00164732" w:rsidRDefault="00164732" w:rsidP="00602014"/>
          <w:p w14:paraId="6259E1B9" w14:textId="77777777" w:rsidR="00164732" w:rsidRDefault="00164732" w:rsidP="00602014">
            <w:r>
              <w:rPr>
                <w:rFonts w:hint="eastAsia"/>
              </w:rPr>
              <w:t>联合右移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</w:t>
            </w:r>
          </w:p>
        </w:tc>
      </w:tr>
      <w:tr w:rsidR="00164732" w14:paraId="1DAC1532" w14:textId="77777777" w:rsidTr="00602014">
        <w:trPr>
          <w:jc w:val="center"/>
        </w:trPr>
        <w:tc>
          <w:tcPr>
            <w:tcW w:w="0" w:type="auto"/>
          </w:tcPr>
          <w:p w14:paraId="75A51BFB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5A2F55FB" w14:textId="77777777" w:rsidR="00164732" w:rsidRDefault="00164732" w:rsidP="00602014">
            <w:r>
              <w:rPr>
                <w:rFonts w:hint="eastAsia"/>
              </w:rPr>
              <w:t>000.000111</w:t>
            </w:r>
          </w:p>
        </w:tc>
        <w:tc>
          <w:tcPr>
            <w:tcW w:w="0" w:type="auto"/>
          </w:tcPr>
          <w:p w14:paraId="65026A4E" w14:textId="77777777" w:rsidR="00164732" w:rsidRDefault="00164732" w:rsidP="00602014">
            <w:r>
              <w:rPr>
                <w:rFonts w:hint="eastAsia"/>
                <w:b/>
                <w:color w:val="FF0000"/>
              </w:rPr>
              <w:t>10001</w:t>
            </w:r>
            <w:r w:rsidRPr="00684430">
              <w:rPr>
                <w:rFonts w:hint="eastAsia"/>
                <w:b/>
                <w:color w:val="FF0000"/>
              </w:rPr>
              <w:t>1</w:t>
            </w:r>
          </w:p>
        </w:tc>
        <w:tc>
          <w:tcPr>
            <w:tcW w:w="0" w:type="auto"/>
          </w:tcPr>
          <w:p w14:paraId="28B5104C" w14:textId="77777777" w:rsidR="00164732" w:rsidRDefault="00164732" w:rsidP="0060201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453F04E8" w14:textId="77777777" w:rsidR="00164732" w:rsidRDefault="00164732" w:rsidP="00602014">
            <w:r>
              <w:t>Y</w:t>
            </w:r>
            <w:r>
              <w:rPr>
                <w:rFonts w:hint="eastAsia"/>
              </w:rPr>
              <w:t>n+1+yn-2*yn-1=0</w:t>
            </w:r>
            <w:r>
              <w:rPr>
                <w:rFonts w:hint="eastAsia"/>
              </w:rPr>
              <w:t>，加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</w:t>
            </w:r>
            <w:r>
              <w:t>不再移位</w:t>
            </w:r>
          </w:p>
        </w:tc>
      </w:tr>
    </w:tbl>
    <w:p w14:paraId="6DB5DBA1" w14:textId="77777777" w:rsidR="00164732" w:rsidRDefault="00164732" w:rsidP="00164732">
      <w:r>
        <w:t>最终结果</w:t>
      </w:r>
      <w:r w:rsidRPr="006E6DD8">
        <w:t>000.000111</w:t>
      </w:r>
      <w:r w:rsidRPr="006E6DD8">
        <w:tab/>
        <w:t>100011</w:t>
      </w:r>
    </w:p>
    <w:p w14:paraId="74B79FBA" w14:textId="77777777" w:rsidR="00164732" w:rsidRDefault="00164732" w:rsidP="00164732"/>
    <w:p w14:paraId="4377A6AB" w14:textId="77777777" w:rsidR="00164732" w:rsidRDefault="00164732" w:rsidP="00164732"/>
    <w:p w14:paraId="6041D0F3" w14:textId="77777777" w:rsidR="00164732" w:rsidRDefault="00164732" w:rsidP="00164732">
      <w:r>
        <w:rPr>
          <w:rFonts w:hint="eastAsia"/>
        </w:rPr>
        <w:t>6.21</w:t>
      </w:r>
    </w:p>
    <w:p w14:paraId="57F9EA85" w14:textId="77777777" w:rsidR="00164732" w:rsidRDefault="00164732" w:rsidP="00164732">
      <w:r>
        <w:lastRenderedPageBreak/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x=0.100111</w:t>
      </w:r>
      <w:r>
        <w:rPr>
          <w:rFonts w:hint="eastAsia"/>
        </w:rPr>
        <w:t>，</w:t>
      </w:r>
      <w:r>
        <w:rPr>
          <w:rFonts w:hint="eastAsia"/>
        </w:rPr>
        <w:t>y=0.101011</w:t>
      </w:r>
    </w:p>
    <w:p w14:paraId="29A6CDE7" w14:textId="77777777" w:rsidR="00164732" w:rsidRDefault="00164732" w:rsidP="00164732">
      <w:r>
        <w:rPr>
          <w:rFonts w:hint="eastAsia"/>
        </w:rPr>
        <w:t>原码加减交替，符号位单独处理，</w:t>
      </w:r>
      <w:r>
        <w:rPr>
          <w:rFonts w:hint="eastAsia"/>
        </w:rPr>
        <w:t>0</w:t>
      </w:r>
      <w:r>
        <w:rPr>
          <w:rFonts w:hint="eastAsia"/>
        </w:rPr>
        <w:sym w:font="Symbol" w:char="F0C5"/>
      </w:r>
      <w:r>
        <w:rPr>
          <w:rFonts w:hint="eastAsia"/>
        </w:rPr>
        <w:t>0=0</w:t>
      </w:r>
    </w:p>
    <w:p w14:paraId="7F35EBBC" w14:textId="77777777" w:rsidR="00164732" w:rsidRDefault="00164732" w:rsidP="00164732">
      <w:r>
        <w:t>X</w:t>
      </w:r>
      <w:r>
        <w:rPr>
          <w:rFonts w:hint="eastAsia"/>
        </w:rPr>
        <w:t>*=x=00.100111,y*=y=00.101011</w:t>
      </w:r>
      <w:r>
        <w:rPr>
          <w:rFonts w:hint="eastAsia"/>
        </w:rPr>
        <w:t>，</w:t>
      </w:r>
      <w:r>
        <w:rPr>
          <w:rFonts w:hint="eastAsia"/>
        </w:rPr>
        <w:t>[-y*]</w:t>
      </w:r>
      <w:r>
        <w:rPr>
          <w:rFonts w:hint="eastAsia"/>
        </w:rPr>
        <w:t>补</w:t>
      </w:r>
      <w:r>
        <w:rPr>
          <w:rFonts w:hint="eastAsia"/>
        </w:rPr>
        <w:t>=11.010101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336"/>
        <w:gridCol w:w="1109"/>
        <w:gridCol w:w="1056"/>
        <w:gridCol w:w="2684"/>
      </w:tblGrid>
      <w:tr w:rsidR="00164732" w14:paraId="357F1E14" w14:textId="77777777" w:rsidTr="00602014">
        <w:trPr>
          <w:jc w:val="center"/>
        </w:trPr>
        <w:tc>
          <w:tcPr>
            <w:tcW w:w="0" w:type="auto"/>
          </w:tcPr>
          <w:p w14:paraId="52A17CD0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183E1899" w14:textId="77777777" w:rsidR="00164732" w:rsidRDefault="00164732" w:rsidP="00602014">
            <w:r>
              <w:rPr>
                <w:rFonts w:hint="eastAsia"/>
              </w:rPr>
              <w:t>00.100111</w:t>
            </w:r>
          </w:p>
        </w:tc>
        <w:tc>
          <w:tcPr>
            <w:tcW w:w="0" w:type="auto"/>
          </w:tcPr>
          <w:p w14:paraId="214261AD" w14:textId="77777777" w:rsidR="00164732" w:rsidRDefault="00164732" w:rsidP="00602014">
            <w:r>
              <w:rPr>
                <w:rFonts w:hint="eastAsia"/>
              </w:rPr>
              <w:t>0000000</w:t>
            </w:r>
          </w:p>
        </w:tc>
        <w:tc>
          <w:tcPr>
            <w:tcW w:w="0" w:type="auto"/>
          </w:tcPr>
          <w:p w14:paraId="0AA9F741" w14:textId="77777777" w:rsidR="00164732" w:rsidRDefault="00164732" w:rsidP="00602014"/>
        </w:tc>
      </w:tr>
      <w:tr w:rsidR="00164732" w:rsidRPr="00841542" w14:paraId="3467CACB" w14:textId="77777777" w:rsidTr="00602014">
        <w:trPr>
          <w:jc w:val="center"/>
        </w:trPr>
        <w:tc>
          <w:tcPr>
            <w:tcW w:w="0" w:type="auto"/>
          </w:tcPr>
          <w:p w14:paraId="68B1B836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04F4CC62" w14:textId="77777777" w:rsidR="00164732" w:rsidRDefault="00164732" w:rsidP="00602014">
            <w:r>
              <w:rPr>
                <w:rFonts w:hint="eastAsia"/>
              </w:rPr>
              <w:t>11.010101</w:t>
            </w:r>
          </w:p>
        </w:tc>
        <w:tc>
          <w:tcPr>
            <w:tcW w:w="0" w:type="auto"/>
          </w:tcPr>
          <w:p w14:paraId="3E517A22" w14:textId="77777777" w:rsidR="00164732" w:rsidRDefault="00164732" w:rsidP="00602014"/>
        </w:tc>
        <w:tc>
          <w:tcPr>
            <w:tcW w:w="0" w:type="auto"/>
          </w:tcPr>
          <w:p w14:paraId="56C73C79" w14:textId="77777777" w:rsidR="00164732" w:rsidRDefault="00164732" w:rsidP="00602014">
            <w:r>
              <w:rPr>
                <w:rFonts w:hint="eastAsia"/>
              </w:rPr>
              <w:t>上来就减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，等于加</w:t>
            </w:r>
            <w:r>
              <w:rPr>
                <w:rFonts w:hint="eastAsia"/>
              </w:rPr>
              <w:t>[-y*]</w:t>
            </w:r>
            <w:r>
              <w:rPr>
                <w:rFonts w:hint="eastAsia"/>
              </w:rPr>
              <w:t>补</w:t>
            </w:r>
            <w:r>
              <w:rPr>
                <w:rFonts w:hint="eastAsia"/>
              </w:rPr>
              <w:t xml:space="preserve"> </w:t>
            </w:r>
          </w:p>
        </w:tc>
      </w:tr>
      <w:tr w:rsidR="00164732" w:rsidRPr="00841542" w14:paraId="00CC3120" w14:textId="77777777" w:rsidTr="00602014">
        <w:trPr>
          <w:jc w:val="center"/>
        </w:trPr>
        <w:tc>
          <w:tcPr>
            <w:tcW w:w="0" w:type="auto"/>
          </w:tcPr>
          <w:p w14:paraId="0CDBA99D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620693AC" w14:textId="77777777" w:rsidR="00164732" w:rsidRDefault="00164732" w:rsidP="00602014">
            <w:r>
              <w:rPr>
                <w:rFonts w:hint="eastAsia"/>
              </w:rPr>
              <w:t>11.111100</w:t>
            </w:r>
          </w:p>
        </w:tc>
        <w:tc>
          <w:tcPr>
            <w:tcW w:w="0" w:type="auto"/>
          </w:tcPr>
          <w:p w14:paraId="315C0AB2" w14:textId="77777777" w:rsidR="00164732" w:rsidRDefault="00164732" w:rsidP="00602014">
            <w:pPr>
              <w:rPr>
                <w:b/>
                <w:color w:val="FF0000"/>
              </w:rPr>
            </w:pPr>
            <w:r w:rsidRPr="00D452C5">
              <w:rPr>
                <w:rFonts w:hint="eastAsia"/>
                <w:b/>
              </w:rPr>
              <w:t>00000</w:t>
            </w:r>
            <w:r>
              <w:rPr>
                <w:rFonts w:hint="eastAsia"/>
                <w:b/>
              </w:rPr>
              <w:t>0</w:t>
            </w:r>
            <w:r>
              <w:rPr>
                <w:rFonts w:hint="eastAsia"/>
                <w:b/>
                <w:color w:val="FF0000"/>
              </w:rPr>
              <w:t>0</w:t>
            </w:r>
          </w:p>
        </w:tc>
        <w:tc>
          <w:tcPr>
            <w:tcW w:w="0" w:type="auto"/>
          </w:tcPr>
          <w:p w14:paraId="33132701" w14:textId="77777777" w:rsidR="00164732" w:rsidRDefault="00164732" w:rsidP="00602014">
            <w:r>
              <w:t>结果为负，上商</w:t>
            </w:r>
            <w:r>
              <w:rPr>
                <w:rFonts w:hint="eastAsia"/>
              </w:rPr>
              <w:t>0</w:t>
            </w:r>
          </w:p>
        </w:tc>
      </w:tr>
      <w:tr w:rsidR="00164732" w:rsidRPr="00841542" w14:paraId="123D97DB" w14:textId="77777777" w:rsidTr="00602014">
        <w:trPr>
          <w:jc w:val="center"/>
        </w:trPr>
        <w:tc>
          <w:tcPr>
            <w:tcW w:w="0" w:type="auto"/>
          </w:tcPr>
          <w:p w14:paraId="34855159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798E8A10" w14:textId="77777777" w:rsidR="00164732" w:rsidRDefault="00164732" w:rsidP="00602014">
            <w:r>
              <w:rPr>
                <w:rFonts w:hint="eastAsia"/>
              </w:rPr>
              <w:t>11.111000</w:t>
            </w:r>
          </w:p>
        </w:tc>
        <w:tc>
          <w:tcPr>
            <w:tcW w:w="0" w:type="auto"/>
          </w:tcPr>
          <w:p w14:paraId="6C537F22" w14:textId="77777777" w:rsidR="00164732" w:rsidRDefault="00164732" w:rsidP="00602014">
            <w:pPr>
              <w:rPr>
                <w:b/>
                <w:color w:val="FF0000"/>
              </w:rPr>
            </w:pPr>
            <w:r w:rsidRPr="00D452C5">
              <w:rPr>
                <w:rFonts w:hint="eastAsia"/>
                <w:b/>
              </w:rPr>
              <w:t xml:space="preserve">00000 </w:t>
            </w:r>
            <w:r>
              <w:rPr>
                <w:rFonts w:hint="eastAsia"/>
                <w:b/>
                <w:color w:val="FF0000"/>
              </w:rPr>
              <w:t>0.</w:t>
            </w:r>
          </w:p>
        </w:tc>
        <w:tc>
          <w:tcPr>
            <w:tcW w:w="0" w:type="auto"/>
          </w:tcPr>
          <w:p w14:paraId="5A413290" w14:textId="77777777" w:rsidR="00164732" w:rsidRDefault="00164732" w:rsidP="00602014">
            <w:r>
              <w:t>联合左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:rsidRPr="00841542" w14:paraId="2C076990" w14:textId="77777777" w:rsidTr="00602014">
        <w:trPr>
          <w:jc w:val="center"/>
        </w:trPr>
        <w:tc>
          <w:tcPr>
            <w:tcW w:w="0" w:type="auto"/>
          </w:tcPr>
          <w:p w14:paraId="5FF7625B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308526EF" w14:textId="77777777" w:rsidR="00164732" w:rsidRDefault="00164732" w:rsidP="00602014">
            <w:r>
              <w:rPr>
                <w:rFonts w:hint="eastAsia"/>
              </w:rPr>
              <w:t>00.101011</w:t>
            </w:r>
          </w:p>
        </w:tc>
        <w:tc>
          <w:tcPr>
            <w:tcW w:w="0" w:type="auto"/>
          </w:tcPr>
          <w:p w14:paraId="7F336B8C" w14:textId="77777777" w:rsidR="00164732" w:rsidRDefault="00164732" w:rsidP="00602014">
            <w:pPr>
              <w:rPr>
                <w:b/>
                <w:color w:val="FF0000"/>
              </w:rPr>
            </w:pPr>
          </w:p>
        </w:tc>
        <w:tc>
          <w:tcPr>
            <w:tcW w:w="0" w:type="auto"/>
          </w:tcPr>
          <w:p w14:paraId="72B1DA0F" w14:textId="77777777" w:rsidR="00164732" w:rsidRDefault="00164732" w:rsidP="00602014">
            <w:r>
              <w:rPr>
                <w:rFonts w:hint="eastAsia"/>
              </w:rPr>
              <w:t>这一次加上</w:t>
            </w:r>
            <w:r>
              <w:rPr>
                <w:rFonts w:hint="eastAsia"/>
              </w:rPr>
              <w:t>y*</w:t>
            </w:r>
          </w:p>
        </w:tc>
      </w:tr>
      <w:tr w:rsidR="00164732" w14:paraId="39B84DF4" w14:textId="77777777" w:rsidTr="00602014">
        <w:trPr>
          <w:jc w:val="center"/>
        </w:trPr>
        <w:tc>
          <w:tcPr>
            <w:tcW w:w="0" w:type="auto"/>
          </w:tcPr>
          <w:p w14:paraId="33697362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6F7C47AC" w14:textId="77777777" w:rsidR="00164732" w:rsidRDefault="00164732" w:rsidP="00602014">
            <w:r>
              <w:rPr>
                <w:rFonts w:hint="eastAsia"/>
              </w:rPr>
              <w:t>00.100011</w:t>
            </w:r>
          </w:p>
        </w:tc>
        <w:tc>
          <w:tcPr>
            <w:tcW w:w="0" w:type="auto"/>
          </w:tcPr>
          <w:p w14:paraId="0DD67FDB" w14:textId="77777777" w:rsidR="00164732" w:rsidRPr="00841542" w:rsidRDefault="00164732" w:rsidP="00602014">
            <w:pPr>
              <w:rPr>
                <w:b/>
                <w:color w:val="FF0000"/>
              </w:rPr>
            </w:pPr>
            <w:r w:rsidRPr="00D452C5">
              <w:rPr>
                <w:rFonts w:hint="eastAsia"/>
                <w:b/>
              </w:rPr>
              <w:t xml:space="preserve">00000 </w:t>
            </w:r>
            <w:r>
              <w:rPr>
                <w:rFonts w:hint="eastAsia"/>
                <w:b/>
                <w:color w:val="FF0000"/>
              </w:rPr>
              <w:t>0.1</w:t>
            </w:r>
          </w:p>
        </w:tc>
        <w:tc>
          <w:tcPr>
            <w:tcW w:w="0" w:type="auto"/>
          </w:tcPr>
          <w:p w14:paraId="78F3BD76" w14:textId="77777777" w:rsidR="00164732" w:rsidRDefault="00164732" w:rsidP="00602014">
            <w:r>
              <w:rPr>
                <w:rFonts w:hint="eastAsia"/>
              </w:rPr>
              <w:t>结果为正，上商</w:t>
            </w:r>
            <w:r>
              <w:rPr>
                <w:rFonts w:hint="eastAsia"/>
              </w:rPr>
              <w:t>1</w:t>
            </w:r>
          </w:p>
        </w:tc>
      </w:tr>
      <w:tr w:rsidR="00164732" w14:paraId="4A8E4115" w14:textId="77777777" w:rsidTr="00602014">
        <w:trPr>
          <w:jc w:val="center"/>
        </w:trPr>
        <w:tc>
          <w:tcPr>
            <w:tcW w:w="0" w:type="auto"/>
          </w:tcPr>
          <w:p w14:paraId="6E936DAB" w14:textId="77777777" w:rsidR="00164732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28E325C5" w14:textId="77777777" w:rsidR="00164732" w:rsidRDefault="00164732" w:rsidP="00602014">
            <w:r>
              <w:rPr>
                <w:rFonts w:hint="eastAsia"/>
              </w:rPr>
              <w:t>01.000110</w:t>
            </w:r>
          </w:p>
        </w:tc>
        <w:tc>
          <w:tcPr>
            <w:tcW w:w="0" w:type="auto"/>
          </w:tcPr>
          <w:p w14:paraId="2D2CB8BB" w14:textId="77777777" w:rsidR="00164732" w:rsidRPr="00D452C5" w:rsidRDefault="00164732" w:rsidP="00602014">
            <w:pPr>
              <w:rPr>
                <w:b/>
              </w:rPr>
            </w:pPr>
            <w:r>
              <w:rPr>
                <w:rFonts w:hint="eastAsia"/>
                <w:b/>
              </w:rPr>
              <w:t xml:space="preserve">0000 </w:t>
            </w:r>
            <w:r w:rsidRPr="00D452C5">
              <w:rPr>
                <w:rFonts w:hint="eastAsia"/>
                <w:b/>
                <w:color w:val="FF0000"/>
              </w:rPr>
              <w:t>0.1</w:t>
            </w:r>
          </w:p>
        </w:tc>
        <w:tc>
          <w:tcPr>
            <w:tcW w:w="0" w:type="auto"/>
          </w:tcPr>
          <w:p w14:paraId="27B7A052" w14:textId="77777777" w:rsidR="00164732" w:rsidRDefault="00164732" w:rsidP="00602014">
            <w:r>
              <w:rPr>
                <w:rFonts w:hint="eastAsia"/>
              </w:rPr>
              <w:t>左移一位</w:t>
            </w:r>
          </w:p>
        </w:tc>
      </w:tr>
      <w:tr w:rsidR="00164732" w14:paraId="1793EA3D" w14:textId="77777777" w:rsidTr="00602014">
        <w:trPr>
          <w:jc w:val="center"/>
        </w:trPr>
        <w:tc>
          <w:tcPr>
            <w:tcW w:w="0" w:type="auto"/>
          </w:tcPr>
          <w:p w14:paraId="4E638D8F" w14:textId="77777777" w:rsidR="00164732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5C3A7300" w14:textId="77777777" w:rsidR="00164732" w:rsidRDefault="00164732" w:rsidP="00602014">
            <w:r>
              <w:rPr>
                <w:rFonts w:hint="eastAsia"/>
              </w:rPr>
              <w:t>11.010101</w:t>
            </w:r>
          </w:p>
        </w:tc>
        <w:tc>
          <w:tcPr>
            <w:tcW w:w="0" w:type="auto"/>
          </w:tcPr>
          <w:p w14:paraId="495AAEDA" w14:textId="77777777" w:rsidR="00164732" w:rsidRDefault="00164732" w:rsidP="00602014">
            <w:pPr>
              <w:rPr>
                <w:b/>
              </w:rPr>
            </w:pPr>
          </w:p>
        </w:tc>
        <w:tc>
          <w:tcPr>
            <w:tcW w:w="0" w:type="auto"/>
          </w:tcPr>
          <w:p w14:paraId="36F2B198" w14:textId="77777777" w:rsidR="00164732" w:rsidRDefault="00164732" w:rsidP="00602014">
            <w:r>
              <w:rPr>
                <w:rFonts w:hint="eastAsia"/>
              </w:rPr>
              <w:t>这一次加</w:t>
            </w:r>
            <w:r>
              <w:rPr>
                <w:rFonts w:hint="eastAsia"/>
              </w:rPr>
              <w:t>[-y*]</w:t>
            </w:r>
            <w:r>
              <w:rPr>
                <w:rFonts w:hint="eastAsia"/>
              </w:rPr>
              <w:t>补</w:t>
            </w:r>
          </w:p>
        </w:tc>
      </w:tr>
      <w:tr w:rsidR="00164732" w14:paraId="53463389" w14:textId="77777777" w:rsidTr="00602014">
        <w:trPr>
          <w:jc w:val="center"/>
        </w:trPr>
        <w:tc>
          <w:tcPr>
            <w:tcW w:w="0" w:type="auto"/>
          </w:tcPr>
          <w:p w14:paraId="208DEDB8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7FE57139" w14:textId="77777777" w:rsidR="00164732" w:rsidRDefault="00164732" w:rsidP="00602014">
            <w:r>
              <w:rPr>
                <w:rFonts w:hint="eastAsia"/>
              </w:rPr>
              <w:t>00.011011</w:t>
            </w:r>
          </w:p>
          <w:p w14:paraId="20359F8E" w14:textId="77777777" w:rsidR="00164732" w:rsidRDefault="00164732" w:rsidP="00602014">
            <w:r>
              <w:rPr>
                <w:rFonts w:hint="eastAsia"/>
              </w:rPr>
              <w:t>00.110110</w:t>
            </w:r>
          </w:p>
        </w:tc>
        <w:tc>
          <w:tcPr>
            <w:tcW w:w="0" w:type="auto"/>
          </w:tcPr>
          <w:p w14:paraId="4436CA33" w14:textId="77777777" w:rsidR="00164732" w:rsidRDefault="00164732" w:rsidP="00602014">
            <w:r>
              <w:rPr>
                <w:rFonts w:hint="eastAsia"/>
                <w:b/>
              </w:rPr>
              <w:t xml:space="preserve">0000 </w:t>
            </w:r>
            <w:r w:rsidRPr="00D452C5">
              <w:rPr>
                <w:rFonts w:hint="eastAsia"/>
                <w:b/>
                <w:color w:val="FF0000"/>
              </w:rPr>
              <w:t>0.1</w:t>
            </w:r>
            <w:r>
              <w:rPr>
                <w:rFonts w:hint="eastAsia"/>
                <w:b/>
                <w:color w:val="FF0000"/>
              </w:rPr>
              <w:t>1</w:t>
            </w:r>
          </w:p>
          <w:p w14:paraId="04F7E88A" w14:textId="77777777" w:rsidR="00164732" w:rsidRDefault="00164732" w:rsidP="00602014">
            <w:r w:rsidRPr="00D452C5">
              <w:rPr>
                <w:rFonts w:hint="eastAsia"/>
                <w:b/>
              </w:rPr>
              <w:t>000</w:t>
            </w:r>
            <w:r>
              <w:rPr>
                <w:rFonts w:hint="eastAsia"/>
                <w:b/>
                <w:color w:val="FF0000"/>
              </w:rPr>
              <w:t xml:space="preserve"> 0.11</w:t>
            </w:r>
          </w:p>
        </w:tc>
        <w:tc>
          <w:tcPr>
            <w:tcW w:w="0" w:type="auto"/>
          </w:tcPr>
          <w:p w14:paraId="35A099BA" w14:textId="77777777" w:rsidR="00164732" w:rsidRDefault="00164732" w:rsidP="00602014">
            <w:r>
              <w:t>结果为正，上商</w:t>
            </w:r>
            <w:r>
              <w:rPr>
                <w:rFonts w:hint="eastAsia"/>
              </w:rPr>
              <w:t>1</w:t>
            </w:r>
          </w:p>
          <w:p w14:paraId="6D3632C2" w14:textId="77777777" w:rsidR="00164732" w:rsidRDefault="00164732" w:rsidP="00602014">
            <w:r>
              <w:rPr>
                <w:rFonts w:hint="eastAsia"/>
              </w:rPr>
              <w:t>联合左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7C1ADEDF" w14:textId="77777777" w:rsidTr="00602014">
        <w:trPr>
          <w:jc w:val="center"/>
        </w:trPr>
        <w:tc>
          <w:tcPr>
            <w:tcW w:w="0" w:type="auto"/>
          </w:tcPr>
          <w:p w14:paraId="473400BC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310D10B4" w14:textId="77777777" w:rsidR="00164732" w:rsidRDefault="00164732" w:rsidP="00602014">
            <w:r>
              <w:rPr>
                <w:rFonts w:hint="eastAsia"/>
              </w:rPr>
              <w:t>11.010101</w:t>
            </w:r>
          </w:p>
        </w:tc>
        <w:tc>
          <w:tcPr>
            <w:tcW w:w="0" w:type="auto"/>
          </w:tcPr>
          <w:p w14:paraId="5D468C26" w14:textId="77777777" w:rsidR="00164732" w:rsidRDefault="00164732" w:rsidP="00602014"/>
        </w:tc>
        <w:tc>
          <w:tcPr>
            <w:tcW w:w="0" w:type="auto"/>
          </w:tcPr>
          <w:p w14:paraId="767B87EF" w14:textId="77777777" w:rsidR="00164732" w:rsidRDefault="00164732" w:rsidP="00602014">
            <w:r>
              <w:rPr>
                <w:rFonts w:hint="eastAsia"/>
              </w:rPr>
              <w:t>这一次加</w:t>
            </w:r>
            <w:r>
              <w:rPr>
                <w:rFonts w:hint="eastAsia"/>
              </w:rPr>
              <w:t>[-y*]</w:t>
            </w:r>
            <w:r>
              <w:rPr>
                <w:rFonts w:hint="eastAsia"/>
              </w:rPr>
              <w:t>补</w:t>
            </w:r>
          </w:p>
        </w:tc>
      </w:tr>
      <w:tr w:rsidR="00164732" w14:paraId="5FF29638" w14:textId="77777777" w:rsidTr="00602014">
        <w:trPr>
          <w:jc w:val="center"/>
        </w:trPr>
        <w:tc>
          <w:tcPr>
            <w:tcW w:w="0" w:type="auto"/>
          </w:tcPr>
          <w:p w14:paraId="2DE50560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460C1129" w14:textId="77777777" w:rsidR="00164732" w:rsidRDefault="00164732" w:rsidP="00602014">
            <w:r>
              <w:rPr>
                <w:rFonts w:hint="eastAsia"/>
              </w:rPr>
              <w:t>00.001011</w:t>
            </w:r>
          </w:p>
          <w:p w14:paraId="57FB3134" w14:textId="77777777" w:rsidR="00164732" w:rsidRDefault="00164732" w:rsidP="00602014">
            <w:r>
              <w:rPr>
                <w:rFonts w:hint="eastAsia"/>
              </w:rPr>
              <w:t>00.010110</w:t>
            </w:r>
          </w:p>
        </w:tc>
        <w:tc>
          <w:tcPr>
            <w:tcW w:w="0" w:type="auto"/>
          </w:tcPr>
          <w:p w14:paraId="5A9B7387" w14:textId="77777777" w:rsidR="00164732" w:rsidRDefault="00164732" w:rsidP="00602014">
            <w:r w:rsidRPr="00D452C5">
              <w:rPr>
                <w:rFonts w:hint="eastAsia"/>
                <w:b/>
              </w:rPr>
              <w:t>000</w:t>
            </w:r>
            <w:r>
              <w:rPr>
                <w:rFonts w:hint="eastAsia"/>
                <w:b/>
                <w:color w:val="FF0000"/>
              </w:rPr>
              <w:t xml:space="preserve"> 0.111</w:t>
            </w:r>
          </w:p>
          <w:p w14:paraId="18ABE181" w14:textId="77777777" w:rsidR="00164732" w:rsidRDefault="00164732" w:rsidP="00602014">
            <w:r w:rsidRPr="00062436">
              <w:rPr>
                <w:rFonts w:hint="eastAsia"/>
                <w:b/>
              </w:rPr>
              <w:t>00</w:t>
            </w:r>
            <w:r>
              <w:rPr>
                <w:rFonts w:hint="eastAsia"/>
                <w:b/>
                <w:color w:val="FF0000"/>
              </w:rPr>
              <w:t xml:space="preserve"> 0.111</w:t>
            </w:r>
          </w:p>
        </w:tc>
        <w:tc>
          <w:tcPr>
            <w:tcW w:w="0" w:type="auto"/>
          </w:tcPr>
          <w:p w14:paraId="14F6D514" w14:textId="77777777" w:rsidR="00164732" w:rsidRDefault="00164732" w:rsidP="00602014">
            <w:r>
              <w:t>结果为正，上商</w:t>
            </w:r>
            <w:r>
              <w:rPr>
                <w:rFonts w:hint="eastAsia"/>
              </w:rPr>
              <w:t>1</w:t>
            </w:r>
          </w:p>
          <w:p w14:paraId="5C59111E" w14:textId="77777777" w:rsidR="00164732" w:rsidRDefault="00164732" w:rsidP="00602014">
            <w:r>
              <w:rPr>
                <w:rFonts w:hint="eastAsia"/>
              </w:rPr>
              <w:t>联合左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54B95A28" w14:textId="77777777" w:rsidTr="00602014">
        <w:trPr>
          <w:jc w:val="center"/>
        </w:trPr>
        <w:tc>
          <w:tcPr>
            <w:tcW w:w="0" w:type="auto"/>
          </w:tcPr>
          <w:p w14:paraId="7879D8E1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75821736" w14:textId="77777777" w:rsidR="00164732" w:rsidRDefault="00164732" w:rsidP="00602014">
            <w:r>
              <w:rPr>
                <w:rFonts w:hint="eastAsia"/>
              </w:rPr>
              <w:t>11.010101</w:t>
            </w:r>
          </w:p>
        </w:tc>
        <w:tc>
          <w:tcPr>
            <w:tcW w:w="0" w:type="auto"/>
          </w:tcPr>
          <w:p w14:paraId="1AC16CFA" w14:textId="77777777" w:rsidR="00164732" w:rsidRDefault="00164732" w:rsidP="00602014"/>
        </w:tc>
        <w:tc>
          <w:tcPr>
            <w:tcW w:w="0" w:type="auto"/>
          </w:tcPr>
          <w:p w14:paraId="097E7E20" w14:textId="77777777" w:rsidR="00164732" w:rsidRDefault="00164732" w:rsidP="00602014">
            <w:r>
              <w:rPr>
                <w:rFonts w:hint="eastAsia"/>
              </w:rPr>
              <w:t>这一次加</w:t>
            </w:r>
            <w:r>
              <w:rPr>
                <w:rFonts w:hint="eastAsia"/>
              </w:rPr>
              <w:t>[-y*]</w:t>
            </w:r>
            <w:r>
              <w:rPr>
                <w:rFonts w:hint="eastAsia"/>
              </w:rPr>
              <w:t>补</w:t>
            </w:r>
          </w:p>
        </w:tc>
      </w:tr>
      <w:tr w:rsidR="00164732" w14:paraId="72DF66F7" w14:textId="77777777" w:rsidTr="00602014">
        <w:trPr>
          <w:jc w:val="center"/>
        </w:trPr>
        <w:tc>
          <w:tcPr>
            <w:tcW w:w="0" w:type="auto"/>
          </w:tcPr>
          <w:p w14:paraId="65C483C6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3F003B91" w14:textId="77777777" w:rsidR="00164732" w:rsidRDefault="00164732" w:rsidP="00602014">
            <w:r>
              <w:rPr>
                <w:rFonts w:hint="eastAsia"/>
              </w:rPr>
              <w:t>11.101011</w:t>
            </w:r>
          </w:p>
          <w:p w14:paraId="06F9EE17" w14:textId="77777777" w:rsidR="00164732" w:rsidRDefault="00164732" w:rsidP="00602014">
            <w:r>
              <w:rPr>
                <w:rFonts w:hint="eastAsia"/>
              </w:rPr>
              <w:t>11.010110</w:t>
            </w:r>
          </w:p>
        </w:tc>
        <w:tc>
          <w:tcPr>
            <w:tcW w:w="0" w:type="auto"/>
          </w:tcPr>
          <w:p w14:paraId="3D2F959D" w14:textId="77777777" w:rsidR="00164732" w:rsidRDefault="00164732" w:rsidP="00602014">
            <w:r>
              <w:rPr>
                <w:rFonts w:hint="eastAsia"/>
              </w:rPr>
              <w:t>00</w:t>
            </w:r>
            <w:r w:rsidRPr="00062436">
              <w:rPr>
                <w:rFonts w:hint="eastAsia"/>
                <w:b/>
                <w:color w:val="FF0000"/>
              </w:rPr>
              <w:t xml:space="preserve"> 0.1110</w:t>
            </w:r>
          </w:p>
          <w:p w14:paraId="658B76C8" w14:textId="77777777" w:rsidR="00164732" w:rsidRDefault="00164732" w:rsidP="00602014">
            <w:r>
              <w:rPr>
                <w:rFonts w:hint="eastAsia"/>
              </w:rPr>
              <w:t xml:space="preserve">0 </w:t>
            </w:r>
            <w:r w:rsidRPr="00062436">
              <w:rPr>
                <w:rFonts w:hint="eastAsia"/>
                <w:color w:val="FF0000"/>
              </w:rPr>
              <w:t>0.1110</w:t>
            </w:r>
          </w:p>
        </w:tc>
        <w:tc>
          <w:tcPr>
            <w:tcW w:w="0" w:type="auto"/>
          </w:tcPr>
          <w:p w14:paraId="3258D330" w14:textId="77777777" w:rsidR="00164732" w:rsidRDefault="00164732" w:rsidP="00602014">
            <w:r>
              <w:rPr>
                <w:rFonts w:hint="eastAsia"/>
              </w:rPr>
              <w:t>结果为负上商</w:t>
            </w:r>
            <w:r>
              <w:rPr>
                <w:rFonts w:hint="eastAsia"/>
              </w:rPr>
              <w:t>0</w:t>
            </w:r>
          </w:p>
          <w:p w14:paraId="14AAADEF" w14:textId="77777777" w:rsidR="00164732" w:rsidRDefault="00164732" w:rsidP="00602014">
            <w:r>
              <w:rPr>
                <w:rFonts w:hint="eastAsia"/>
              </w:rPr>
              <w:t>联合左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231A5251" w14:textId="77777777" w:rsidTr="00602014">
        <w:trPr>
          <w:jc w:val="center"/>
        </w:trPr>
        <w:tc>
          <w:tcPr>
            <w:tcW w:w="0" w:type="auto"/>
          </w:tcPr>
          <w:p w14:paraId="7F7DF3F5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1E05034E" w14:textId="77777777" w:rsidR="00164732" w:rsidRDefault="00164732" w:rsidP="00602014">
            <w:r>
              <w:rPr>
                <w:rFonts w:hint="eastAsia"/>
              </w:rPr>
              <w:t>00.101011</w:t>
            </w:r>
          </w:p>
        </w:tc>
        <w:tc>
          <w:tcPr>
            <w:tcW w:w="0" w:type="auto"/>
          </w:tcPr>
          <w:p w14:paraId="415C8035" w14:textId="77777777" w:rsidR="00164732" w:rsidRDefault="00164732" w:rsidP="00602014">
            <w:pPr>
              <w:rPr>
                <w:b/>
                <w:color w:val="FF0000"/>
              </w:rPr>
            </w:pPr>
          </w:p>
        </w:tc>
        <w:tc>
          <w:tcPr>
            <w:tcW w:w="0" w:type="auto"/>
          </w:tcPr>
          <w:p w14:paraId="14AF45ED" w14:textId="77777777" w:rsidR="00164732" w:rsidRDefault="00164732" w:rsidP="00602014">
            <w:r>
              <w:rPr>
                <w:rFonts w:hint="eastAsia"/>
              </w:rPr>
              <w:t>这一次加上</w:t>
            </w:r>
            <w:r>
              <w:rPr>
                <w:rFonts w:hint="eastAsia"/>
              </w:rPr>
              <w:t>y*</w:t>
            </w:r>
          </w:p>
        </w:tc>
      </w:tr>
      <w:tr w:rsidR="00164732" w14:paraId="196272CC" w14:textId="77777777" w:rsidTr="00602014">
        <w:trPr>
          <w:jc w:val="center"/>
        </w:trPr>
        <w:tc>
          <w:tcPr>
            <w:tcW w:w="0" w:type="auto"/>
          </w:tcPr>
          <w:p w14:paraId="43D4B043" w14:textId="77777777" w:rsidR="00164732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517AD514" w14:textId="77777777" w:rsidR="00164732" w:rsidRDefault="00164732" w:rsidP="00602014">
            <w:r>
              <w:rPr>
                <w:rFonts w:hint="eastAsia"/>
              </w:rPr>
              <w:t>00.000001</w:t>
            </w:r>
          </w:p>
          <w:p w14:paraId="704D38D4" w14:textId="77777777" w:rsidR="00164732" w:rsidRDefault="00164732" w:rsidP="00602014">
            <w:r>
              <w:rPr>
                <w:rFonts w:hint="eastAsia"/>
              </w:rPr>
              <w:t>00.000010</w:t>
            </w:r>
          </w:p>
        </w:tc>
        <w:tc>
          <w:tcPr>
            <w:tcW w:w="0" w:type="auto"/>
          </w:tcPr>
          <w:p w14:paraId="5D8A11AD" w14:textId="77777777" w:rsidR="00164732" w:rsidRDefault="00164732" w:rsidP="00602014">
            <w:pPr>
              <w:rPr>
                <w:color w:val="FF0000"/>
              </w:rPr>
            </w:pPr>
            <w:r>
              <w:rPr>
                <w:rFonts w:hint="eastAsia"/>
              </w:rPr>
              <w:t xml:space="preserve">0 </w:t>
            </w:r>
            <w:r w:rsidRPr="00062436">
              <w:rPr>
                <w:rFonts w:hint="eastAsia"/>
                <w:color w:val="FF0000"/>
              </w:rPr>
              <w:t>0.1110</w:t>
            </w:r>
            <w:r>
              <w:rPr>
                <w:rFonts w:hint="eastAsia"/>
                <w:color w:val="FF0000"/>
              </w:rPr>
              <w:t>1</w:t>
            </w:r>
          </w:p>
          <w:p w14:paraId="14D51302" w14:textId="77777777" w:rsidR="00164732" w:rsidRDefault="00164732" w:rsidP="00602014">
            <w:pPr>
              <w:rPr>
                <w:b/>
                <w:color w:val="FF0000"/>
              </w:rPr>
            </w:pPr>
            <w:r>
              <w:rPr>
                <w:rFonts w:hint="eastAsia"/>
                <w:color w:val="FF0000"/>
              </w:rPr>
              <w:t>0.11101</w:t>
            </w:r>
          </w:p>
        </w:tc>
        <w:tc>
          <w:tcPr>
            <w:tcW w:w="0" w:type="auto"/>
          </w:tcPr>
          <w:p w14:paraId="4D47028D" w14:textId="77777777" w:rsidR="00164732" w:rsidRDefault="00164732" w:rsidP="00602014">
            <w:r>
              <w:t>结果为正，上商</w:t>
            </w:r>
            <w:r>
              <w:rPr>
                <w:rFonts w:hint="eastAsia"/>
              </w:rPr>
              <w:t>1</w:t>
            </w:r>
          </w:p>
          <w:p w14:paraId="3839B85C" w14:textId="77777777" w:rsidR="00164732" w:rsidRDefault="00164732" w:rsidP="00602014">
            <w:r>
              <w:rPr>
                <w:rFonts w:hint="eastAsia"/>
              </w:rPr>
              <w:t>联合左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0573BD9C" w14:textId="77777777" w:rsidTr="00602014">
        <w:trPr>
          <w:jc w:val="center"/>
        </w:trPr>
        <w:tc>
          <w:tcPr>
            <w:tcW w:w="0" w:type="auto"/>
          </w:tcPr>
          <w:p w14:paraId="70DAB99F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12100DD6" w14:textId="77777777" w:rsidR="00164732" w:rsidRDefault="00164732" w:rsidP="00602014">
            <w:r>
              <w:rPr>
                <w:rFonts w:hint="eastAsia"/>
              </w:rPr>
              <w:t>11.010101</w:t>
            </w:r>
          </w:p>
        </w:tc>
        <w:tc>
          <w:tcPr>
            <w:tcW w:w="0" w:type="auto"/>
          </w:tcPr>
          <w:p w14:paraId="0CEF9500" w14:textId="77777777" w:rsidR="00164732" w:rsidRDefault="00164732" w:rsidP="00602014"/>
        </w:tc>
        <w:tc>
          <w:tcPr>
            <w:tcW w:w="0" w:type="auto"/>
          </w:tcPr>
          <w:p w14:paraId="5E33D4B3" w14:textId="77777777" w:rsidR="00164732" w:rsidRDefault="00164732" w:rsidP="00602014">
            <w:r>
              <w:rPr>
                <w:rFonts w:hint="eastAsia"/>
              </w:rPr>
              <w:t>这一次加</w:t>
            </w:r>
            <w:r>
              <w:rPr>
                <w:rFonts w:hint="eastAsia"/>
              </w:rPr>
              <w:t>[-y*]</w:t>
            </w:r>
            <w:r>
              <w:rPr>
                <w:rFonts w:hint="eastAsia"/>
              </w:rPr>
              <w:t>补</w:t>
            </w:r>
          </w:p>
        </w:tc>
      </w:tr>
      <w:tr w:rsidR="00164732" w14:paraId="082628A0" w14:textId="77777777" w:rsidTr="00602014">
        <w:trPr>
          <w:jc w:val="center"/>
        </w:trPr>
        <w:tc>
          <w:tcPr>
            <w:tcW w:w="0" w:type="auto"/>
          </w:tcPr>
          <w:p w14:paraId="443DB056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0DA2A298" w14:textId="77777777" w:rsidR="00164732" w:rsidRDefault="00164732" w:rsidP="00602014">
            <w:r>
              <w:rPr>
                <w:rFonts w:hint="eastAsia"/>
              </w:rPr>
              <w:t>11.010111</w:t>
            </w:r>
          </w:p>
        </w:tc>
        <w:tc>
          <w:tcPr>
            <w:tcW w:w="0" w:type="auto"/>
          </w:tcPr>
          <w:p w14:paraId="33446268" w14:textId="77777777" w:rsidR="00164732" w:rsidRPr="008A3EF9" w:rsidRDefault="00164732" w:rsidP="00602014">
            <w:pPr>
              <w:rPr>
                <w:color w:val="FF0000"/>
              </w:rPr>
            </w:pPr>
            <w:r w:rsidRPr="008A3EF9">
              <w:rPr>
                <w:color w:val="FF0000"/>
              </w:rPr>
              <w:t>0.111010</w:t>
            </w:r>
          </w:p>
        </w:tc>
        <w:tc>
          <w:tcPr>
            <w:tcW w:w="0" w:type="auto"/>
          </w:tcPr>
          <w:p w14:paraId="61800AAB" w14:textId="77777777" w:rsidR="00164732" w:rsidRDefault="00164732" w:rsidP="00602014">
            <w:r>
              <w:rPr>
                <w:rFonts w:hint="eastAsia"/>
              </w:rPr>
              <w:t>结果为负上商</w:t>
            </w:r>
            <w:r>
              <w:rPr>
                <w:rFonts w:hint="eastAsia"/>
              </w:rPr>
              <w:t>0</w:t>
            </w:r>
          </w:p>
        </w:tc>
      </w:tr>
      <w:tr w:rsidR="00164732" w14:paraId="27E2AAF0" w14:textId="77777777" w:rsidTr="00602014">
        <w:trPr>
          <w:jc w:val="center"/>
        </w:trPr>
        <w:tc>
          <w:tcPr>
            <w:tcW w:w="0" w:type="auto"/>
          </w:tcPr>
          <w:p w14:paraId="3AF1482F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556B068B" w14:textId="77777777" w:rsidR="00164732" w:rsidRDefault="00164732" w:rsidP="00602014">
            <w:r>
              <w:rPr>
                <w:rFonts w:hint="eastAsia"/>
              </w:rPr>
              <w:t>00.101011</w:t>
            </w:r>
          </w:p>
        </w:tc>
        <w:tc>
          <w:tcPr>
            <w:tcW w:w="0" w:type="auto"/>
          </w:tcPr>
          <w:p w14:paraId="05E6E9AD" w14:textId="77777777" w:rsidR="00164732" w:rsidRDefault="00164732" w:rsidP="00602014"/>
        </w:tc>
        <w:tc>
          <w:tcPr>
            <w:tcW w:w="0" w:type="auto"/>
          </w:tcPr>
          <w:p w14:paraId="069F49E6" w14:textId="77777777" w:rsidR="00164732" w:rsidRDefault="00164732" w:rsidP="00602014">
            <w:r>
              <w:rPr>
                <w:rFonts w:hint="eastAsia"/>
              </w:rPr>
              <w:t>最后一次，加回来</w:t>
            </w:r>
          </w:p>
        </w:tc>
      </w:tr>
      <w:tr w:rsidR="00164732" w14:paraId="35C506C6" w14:textId="77777777" w:rsidTr="00602014">
        <w:trPr>
          <w:jc w:val="center"/>
        </w:trPr>
        <w:tc>
          <w:tcPr>
            <w:tcW w:w="0" w:type="auto"/>
          </w:tcPr>
          <w:p w14:paraId="3DC47D5F" w14:textId="77777777" w:rsidR="00164732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360A8A97" w14:textId="77777777" w:rsidR="00164732" w:rsidRDefault="00164732" w:rsidP="00602014">
            <w:r>
              <w:rPr>
                <w:rFonts w:hint="eastAsia"/>
              </w:rPr>
              <w:t>00.000010</w:t>
            </w:r>
          </w:p>
        </w:tc>
        <w:tc>
          <w:tcPr>
            <w:tcW w:w="0" w:type="auto"/>
          </w:tcPr>
          <w:p w14:paraId="4D739DF8" w14:textId="77777777" w:rsidR="00164732" w:rsidRDefault="00164732" w:rsidP="00602014">
            <w:r w:rsidRPr="008A3EF9">
              <w:rPr>
                <w:color w:val="FF0000"/>
              </w:rPr>
              <w:t>0.111010</w:t>
            </w:r>
          </w:p>
        </w:tc>
        <w:tc>
          <w:tcPr>
            <w:tcW w:w="0" w:type="auto"/>
          </w:tcPr>
          <w:p w14:paraId="67800823" w14:textId="77777777" w:rsidR="00164732" w:rsidRDefault="00164732" w:rsidP="00602014">
            <w:r>
              <w:rPr>
                <w:rFonts w:hint="eastAsia"/>
              </w:rPr>
              <w:t>最终结果</w:t>
            </w:r>
          </w:p>
        </w:tc>
      </w:tr>
    </w:tbl>
    <w:p w14:paraId="62A1AE86" w14:textId="77777777" w:rsidR="00164732" w:rsidRDefault="00164732" w:rsidP="00164732">
      <w:r>
        <w:rPr>
          <w:rFonts w:hint="eastAsia"/>
        </w:rPr>
        <w:t>补码加减交替法</w:t>
      </w:r>
    </w:p>
    <w:p w14:paraId="6FB1274A" w14:textId="77777777" w:rsidR="00164732" w:rsidRDefault="00164732" w:rsidP="00164732">
      <w:r>
        <w:rPr>
          <w:rFonts w:hint="eastAsia"/>
        </w:rPr>
        <w:t>[x]</w:t>
      </w:r>
      <w:r>
        <w:rPr>
          <w:rFonts w:hint="eastAsia"/>
        </w:rPr>
        <w:t>补</w:t>
      </w:r>
      <w:r>
        <w:rPr>
          <w:rFonts w:hint="eastAsia"/>
        </w:rPr>
        <w:t>=00.100111,[y]</w:t>
      </w:r>
      <w:r>
        <w:rPr>
          <w:rFonts w:hint="eastAsia"/>
        </w:rPr>
        <w:t>补</w:t>
      </w:r>
      <w:r>
        <w:rPr>
          <w:rFonts w:hint="eastAsia"/>
        </w:rPr>
        <w:t>=00.101011</w:t>
      </w:r>
      <w:r>
        <w:rPr>
          <w:rFonts w:hint="eastAsia"/>
        </w:rPr>
        <w:t>，</w:t>
      </w:r>
      <w:r>
        <w:rPr>
          <w:rFonts w:hint="eastAsia"/>
        </w:rPr>
        <w:t>[-y*]</w:t>
      </w:r>
      <w:r>
        <w:rPr>
          <w:rFonts w:hint="eastAsia"/>
        </w:rPr>
        <w:t>补</w:t>
      </w:r>
      <w:r>
        <w:rPr>
          <w:rFonts w:hint="eastAsia"/>
        </w:rPr>
        <w:t>=11.010101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336"/>
        <w:gridCol w:w="1109"/>
        <w:gridCol w:w="1056"/>
        <w:gridCol w:w="4364"/>
      </w:tblGrid>
      <w:tr w:rsidR="00164732" w14:paraId="5AECD5C4" w14:textId="77777777" w:rsidTr="00602014">
        <w:trPr>
          <w:jc w:val="center"/>
        </w:trPr>
        <w:tc>
          <w:tcPr>
            <w:tcW w:w="0" w:type="auto"/>
          </w:tcPr>
          <w:p w14:paraId="7A3D2F33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1848B855" w14:textId="77777777" w:rsidR="00164732" w:rsidRDefault="00164732" w:rsidP="00602014">
            <w:r>
              <w:rPr>
                <w:rFonts w:hint="eastAsia"/>
              </w:rPr>
              <w:t>00.100111</w:t>
            </w:r>
          </w:p>
        </w:tc>
        <w:tc>
          <w:tcPr>
            <w:tcW w:w="0" w:type="auto"/>
          </w:tcPr>
          <w:p w14:paraId="38D451A6" w14:textId="77777777" w:rsidR="00164732" w:rsidRDefault="00164732" w:rsidP="00602014">
            <w:r>
              <w:rPr>
                <w:rFonts w:hint="eastAsia"/>
              </w:rPr>
              <w:t>0000000</w:t>
            </w:r>
          </w:p>
        </w:tc>
        <w:tc>
          <w:tcPr>
            <w:tcW w:w="0" w:type="auto"/>
          </w:tcPr>
          <w:p w14:paraId="444D0CB2" w14:textId="77777777" w:rsidR="00164732" w:rsidRDefault="00164732" w:rsidP="00602014"/>
        </w:tc>
      </w:tr>
      <w:tr w:rsidR="00164732" w:rsidRPr="00841542" w14:paraId="21C5F456" w14:textId="77777777" w:rsidTr="00602014">
        <w:trPr>
          <w:jc w:val="center"/>
        </w:trPr>
        <w:tc>
          <w:tcPr>
            <w:tcW w:w="0" w:type="auto"/>
          </w:tcPr>
          <w:p w14:paraId="4AD19685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65884FBF" w14:textId="77777777" w:rsidR="00164732" w:rsidRDefault="00164732" w:rsidP="00602014">
            <w:r>
              <w:rPr>
                <w:rFonts w:hint="eastAsia"/>
              </w:rPr>
              <w:t>11.010101</w:t>
            </w:r>
          </w:p>
        </w:tc>
        <w:tc>
          <w:tcPr>
            <w:tcW w:w="0" w:type="auto"/>
          </w:tcPr>
          <w:p w14:paraId="39682DA6" w14:textId="77777777" w:rsidR="00164732" w:rsidRDefault="00164732" w:rsidP="00602014"/>
        </w:tc>
        <w:tc>
          <w:tcPr>
            <w:tcW w:w="0" w:type="auto"/>
          </w:tcPr>
          <w:p w14:paraId="6CAC1C48" w14:textId="77777777" w:rsidR="00164732" w:rsidRDefault="00164732" w:rsidP="00602014">
            <w:r>
              <w:rPr>
                <w:rFonts w:hint="eastAsia"/>
              </w:rPr>
              <w:t>余数与除数异号，上来就减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，等于加</w:t>
            </w:r>
            <w:r>
              <w:rPr>
                <w:rFonts w:hint="eastAsia"/>
              </w:rPr>
              <w:t>[-y*]</w:t>
            </w:r>
            <w:r>
              <w:rPr>
                <w:rFonts w:hint="eastAsia"/>
              </w:rPr>
              <w:t>补</w:t>
            </w:r>
            <w:r>
              <w:rPr>
                <w:rFonts w:hint="eastAsia"/>
              </w:rPr>
              <w:t xml:space="preserve"> </w:t>
            </w:r>
          </w:p>
        </w:tc>
      </w:tr>
      <w:tr w:rsidR="00164732" w:rsidRPr="00841542" w14:paraId="2E4E6993" w14:textId="77777777" w:rsidTr="00602014">
        <w:trPr>
          <w:jc w:val="center"/>
        </w:trPr>
        <w:tc>
          <w:tcPr>
            <w:tcW w:w="0" w:type="auto"/>
          </w:tcPr>
          <w:p w14:paraId="423B5C96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7A5BBC0F" w14:textId="77777777" w:rsidR="00164732" w:rsidRDefault="00164732" w:rsidP="00602014">
            <w:r>
              <w:rPr>
                <w:rFonts w:hint="eastAsia"/>
              </w:rPr>
              <w:t>11.111100</w:t>
            </w:r>
          </w:p>
        </w:tc>
        <w:tc>
          <w:tcPr>
            <w:tcW w:w="0" w:type="auto"/>
          </w:tcPr>
          <w:p w14:paraId="2C4A75ED" w14:textId="77777777" w:rsidR="00164732" w:rsidRDefault="00164732" w:rsidP="00602014">
            <w:pPr>
              <w:rPr>
                <w:b/>
                <w:color w:val="FF0000"/>
              </w:rPr>
            </w:pPr>
            <w:r w:rsidRPr="00D452C5">
              <w:rPr>
                <w:rFonts w:hint="eastAsia"/>
                <w:b/>
              </w:rPr>
              <w:t>00000</w:t>
            </w:r>
            <w:r>
              <w:rPr>
                <w:rFonts w:hint="eastAsia"/>
                <w:b/>
              </w:rPr>
              <w:t>0</w:t>
            </w:r>
            <w:r>
              <w:rPr>
                <w:rFonts w:hint="eastAsia"/>
                <w:b/>
                <w:color w:val="FF0000"/>
              </w:rPr>
              <w:t>0</w:t>
            </w:r>
          </w:p>
        </w:tc>
        <w:tc>
          <w:tcPr>
            <w:tcW w:w="0" w:type="auto"/>
          </w:tcPr>
          <w:p w14:paraId="3F9ABCEB" w14:textId="77777777" w:rsidR="00164732" w:rsidRDefault="00164732" w:rsidP="00602014">
            <w:r>
              <w:t>除余异号，上商</w:t>
            </w:r>
            <w:r>
              <w:rPr>
                <w:rFonts w:hint="eastAsia"/>
              </w:rPr>
              <w:t>0</w:t>
            </w:r>
          </w:p>
        </w:tc>
      </w:tr>
      <w:tr w:rsidR="00164732" w:rsidRPr="00841542" w14:paraId="02F90790" w14:textId="77777777" w:rsidTr="00602014">
        <w:trPr>
          <w:jc w:val="center"/>
        </w:trPr>
        <w:tc>
          <w:tcPr>
            <w:tcW w:w="0" w:type="auto"/>
          </w:tcPr>
          <w:p w14:paraId="1134FCF4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38D8DA3C" w14:textId="77777777" w:rsidR="00164732" w:rsidRDefault="00164732" w:rsidP="00602014">
            <w:r>
              <w:rPr>
                <w:rFonts w:hint="eastAsia"/>
              </w:rPr>
              <w:t>11.111000</w:t>
            </w:r>
          </w:p>
        </w:tc>
        <w:tc>
          <w:tcPr>
            <w:tcW w:w="0" w:type="auto"/>
          </w:tcPr>
          <w:p w14:paraId="7238EF1C" w14:textId="77777777" w:rsidR="00164732" w:rsidRDefault="00164732" w:rsidP="00602014">
            <w:pPr>
              <w:rPr>
                <w:b/>
                <w:color w:val="FF0000"/>
              </w:rPr>
            </w:pPr>
            <w:r w:rsidRPr="00D452C5">
              <w:rPr>
                <w:rFonts w:hint="eastAsia"/>
                <w:b/>
              </w:rPr>
              <w:t xml:space="preserve">00000 </w:t>
            </w:r>
            <w:r>
              <w:rPr>
                <w:rFonts w:hint="eastAsia"/>
                <w:b/>
                <w:color w:val="FF0000"/>
              </w:rPr>
              <w:t>0.</w:t>
            </w:r>
          </w:p>
        </w:tc>
        <w:tc>
          <w:tcPr>
            <w:tcW w:w="0" w:type="auto"/>
          </w:tcPr>
          <w:p w14:paraId="0D39F1AC" w14:textId="77777777" w:rsidR="00164732" w:rsidRDefault="00164732" w:rsidP="00602014">
            <w:r>
              <w:t>联合左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:rsidRPr="00841542" w14:paraId="31DE024E" w14:textId="77777777" w:rsidTr="00602014">
        <w:trPr>
          <w:jc w:val="center"/>
        </w:trPr>
        <w:tc>
          <w:tcPr>
            <w:tcW w:w="0" w:type="auto"/>
          </w:tcPr>
          <w:p w14:paraId="26A3DC02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773BF126" w14:textId="77777777" w:rsidR="00164732" w:rsidRDefault="00164732" w:rsidP="00602014">
            <w:r>
              <w:rPr>
                <w:rFonts w:hint="eastAsia"/>
              </w:rPr>
              <w:t>00.101011</w:t>
            </w:r>
          </w:p>
        </w:tc>
        <w:tc>
          <w:tcPr>
            <w:tcW w:w="0" w:type="auto"/>
          </w:tcPr>
          <w:p w14:paraId="519F2707" w14:textId="77777777" w:rsidR="00164732" w:rsidRDefault="00164732" w:rsidP="00602014">
            <w:pPr>
              <w:rPr>
                <w:b/>
                <w:color w:val="FF0000"/>
              </w:rPr>
            </w:pPr>
          </w:p>
        </w:tc>
        <w:tc>
          <w:tcPr>
            <w:tcW w:w="0" w:type="auto"/>
          </w:tcPr>
          <w:p w14:paraId="61A92ADB" w14:textId="77777777" w:rsidR="00164732" w:rsidRDefault="00164732" w:rsidP="00602014">
            <w:r>
              <w:rPr>
                <w:rFonts w:hint="eastAsia"/>
              </w:rPr>
              <w:t>这一次加上</w:t>
            </w:r>
            <w:r>
              <w:rPr>
                <w:rFonts w:hint="eastAsia"/>
              </w:rPr>
              <w:t>y*</w:t>
            </w:r>
          </w:p>
        </w:tc>
      </w:tr>
      <w:tr w:rsidR="00164732" w14:paraId="2AEE8F55" w14:textId="77777777" w:rsidTr="00602014">
        <w:trPr>
          <w:jc w:val="center"/>
        </w:trPr>
        <w:tc>
          <w:tcPr>
            <w:tcW w:w="0" w:type="auto"/>
          </w:tcPr>
          <w:p w14:paraId="2D0B2FA5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212FA775" w14:textId="77777777" w:rsidR="00164732" w:rsidRDefault="00164732" w:rsidP="00602014">
            <w:r>
              <w:rPr>
                <w:rFonts w:hint="eastAsia"/>
              </w:rPr>
              <w:t>00.100011</w:t>
            </w:r>
          </w:p>
        </w:tc>
        <w:tc>
          <w:tcPr>
            <w:tcW w:w="0" w:type="auto"/>
          </w:tcPr>
          <w:p w14:paraId="3C37F72A" w14:textId="77777777" w:rsidR="00164732" w:rsidRPr="00841542" w:rsidRDefault="00164732" w:rsidP="00602014">
            <w:pPr>
              <w:rPr>
                <w:b/>
                <w:color w:val="FF0000"/>
              </w:rPr>
            </w:pPr>
            <w:r w:rsidRPr="00D452C5">
              <w:rPr>
                <w:rFonts w:hint="eastAsia"/>
                <w:b/>
              </w:rPr>
              <w:t xml:space="preserve">00000 </w:t>
            </w:r>
            <w:r>
              <w:rPr>
                <w:rFonts w:hint="eastAsia"/>
                <w:b/>
                <w:color w:val="FF0000"/>
              </w:rPr>
              <w:t>0.1</w:t>
            </w:r>
          </w:p>
        </w:tc>
        <w:tc>
          <w:tcPr>
            <w:tcW w:w="0" w:type="auto"/>
          </w:tcPr>
          <w:p w14:paraId="4A11E0EC" w14:textId="77777777" w:rsidR="00164732" w:rsidRDefault="00164732" w:rsidP="00602014">
            <w:r>
              <w:t>除余</w:t>
            </w:r>
            <w:r>
              <w:rPr>
                <w:rFonts w:hint="eastAsia"/>
              </w:rPr>
              <w:t>同号，上商</w:t>
            </w:r>
            <w:r>
              <w:rPr>
                <w:rFonts w:hint="eastAsia"/>
              </w:rPr>
              <w:t>1</w:t>
            </w:r>
          </w:p>
        </w:tc>
      </w:tr>
      <w:tr w:rsidR="00164732" w14:paraId="10877C77" w14:textId="77777777" w:rsidTr="00602014">
        <w:trPr>
          <w:jc w:val="center"/>
        </w:trPr>
        <w:tc>
          <w:tcPr>
            <w:tcW w:w="0" w:type="auto"/>
          </w:tcPr>
          <w:p w14:paraId="1CFD824D" w14:textId="77777777" w:rsidR="00164732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447C9652" w14:textId="77777777" w:rsidR="00164732" w:rsidRDefault="00164732" w:rsidP="00602014">
            <w:r>
              <w:rPr>
                <w:rFonts w:hint="eastAsia"/>
              </w:rPr>
              <w:t>01.000110</w:t>
            </w:r>
          </w:p>
        </w:tc>
        <w:tc>
          <w:tcPr>
            <w:tcW w:w="0" w:type="auto"/>
          </w:tcPr>
          <w:p w14:paraId="7A9F932A" w14:textId="77777777" w:rsidR="00164732" w:rsidRPr="00D452C5" w:rsidRDefault="00164732" w:rsidP="00602014">
            <w:pPr>
              <w:rPr>
                <w:b/>
              </w:rPr>
            </w:pPr>
            <w:r>
              <w:rPr>
                <w:rFonts w:hint="eastAsia"/>
                <w:b/>
              </w:rPr>
              <w:t xml:space="preserve">0000 </w:t>
            </w:r>
            <w:r w:rsidRPr="00D452C5">
              <w:rPr>
                <w:rFonts w:hint="eastAsia"/>
                <w:b/>
                <w:color w:val="FF0000"/>
              </w:rPr>
              <w:t>0.1</w:t>
            </w:r>
          </w:p>
        </w:tc>
        <w:tc>
          <w:tcPr>
            <w:tcW w:w="0" w:type="auto"/>
          </w:tcPr>
          <w:p w14:paraId="56DDA81E" w14:textId="77777777" w:rsidR="00164732" w:rsidRDefault="00164732" w:rsidP="00602014">
            <w:r>
              <w:rPr>
                <w:rFonts w:hint="eastAsia"/>
              </w:rPr>
              <w:t>左移一位</w:t>
            </w:r>
          </w:p>
        </w:tc>
      </w:tr>
      <w:tr w:rsidR="00164732" w14:paraId="76FE1A5C" w14:textId="77777777" w:rsidTr="00602014">
        <w:trPr>
          <w:jc w:val="center"/>
        </w:trPr>
        <w:tc>
          <w:tcPr>
            <w:tcW w:w="0" w:type="auto"/>
          </w:tcPr>
          <w:p w14:paraId="38BE947B" w14:textId="77777777" w:rsidR="00164732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025315D1" w14:textId="77777777" w:rsidR="00164732" w:rsidRDefault="00164732" w:rsidP="00602014">
            <w:r>
              <w:rPr>
                <w:rFonts w:hint="eastAsia"/>
              </w:rPr>
              <w:t>11.010101</w:t>
            </w:r>
          </w:p>
        </w:tc>
        <w:tc>
          <w:tcPr>
            <w:tcW w:w="0" w:type="auto"/>
          </w:tcPr>
          <w:p w14:paraId="4878B251" w14:textId="77777777" w:rsidR="00164732" w:rsidRDefault="00164732" w:rsidP="00602014">
            <w:pPr>
              <w:rPr>
                <w:b/>
              </w:rPr>
            </w:pPr>
          </w:p>
        </w:tc>
        <w:tc>
          <w:tcPr>
            <w:tcW w:w="0" w:type="auto"/>
          </w:tcPr>
          <w:p w14:paraId="595D9A87" w14:textId="77777777" w:rsidR="00164732" w:rsidRDefault="00164732" w:rsidP="00602014">
            <w:r>
              <w:rPr>
                <w:rFonts w:hint="eastAsia"/>
              </w:rPr>
              <w:t>这一次加</w:t>
            </w:r>
            <w:r>
              <w:rPr>
                <w:rFonts w:hint="eastAsia"/>
              </w:rPr>
              <w:t>[-y*]</w:t>
            </w:r>
            <w:r>
              <w:rPr>
                <w:rFonts w:hint="eastAsia"/>
              </w:rPr>
              <w:t>补</w:t>
            </w:r>
          </w:p>
        </w:tc>
      </w:tr>
      <w:tr w:rsidR="00164732" w14:paraId="10B0AC4E" w14:textId="77777777" w:rsidTr="00602014">
        <w:trPr>
          <w:jc w:val="center"/>
        </w:trPr>
        <w:tc>
          <w:tcPr>
            <w:tcW w:w="0" w:type="auto"/>
          </w:tcPr>
          <w:p w14:paraId="0D463C27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5A7E5A0A" w14:textId="77777777" w:rsidR="00164732" w:rsidRDefault="00164732" w:rsidP="00602014">
            <w:r>
              <w:rPr>
                <w:rFonts w:hint="eastAsia"/>
              </w:rPr>
              <w:t>00.011011</w:t>
            </w:r>
          </w:p>
          <w:p w14:paraId="3C51227A" w14:textId="77777777" w:rsidR="00164732" w:rsidRDefault="00164732" w:rsidP="00602014">
            <w:r>
              <w:rPr>
                <w:rFonts w:hint="eastAsia"/>
              </w:rPr>
              <w:t>00.110110</w:t>
            </w:r>
          </w:p>
        </w:tc>
        <w:tc>
          <w:tcPr>
            <w:tcW w:w="0" w:type="auto"/>
          </w:tcPr>
          <w:p w14:paraId="0FA46AEE" w14:textId="77777777" w:rsidR="00164732" w:rsidRDefault="00164732" w:rsidP="00602014">
            <w:r>
              <w:rPr>
                <w:rFonts w:hint="eastAsia"/>
                <w:b/>
              </w:rPr>
              <w:t xml:space="preserve">0000 </w:t>
            </w:r>
            <w:r w:rsidRPr="00D452C5">
              <w:rPr>
                <w:rFonts w:hint="eastAsia"/>
                <w:b/>
                <w:color w:val="FF0000"/>
              </w:rPr>
              <w:t>0.1</w:t>
            </w:r>
            <w:r>
              <w:rPr>
                <w:rFonts w:hint="eastAsia"/>
                <w:b/>
                <w:color w:val="FF0000"/>
              </w:rPr>
              <w:t>1</w:t>
            </w:r>
          </w:p>
          <w:p w14:paraId="31A6E050" w14:textId="77777777" w:rsidR="00164732" w:rsidRDefault="00164732" w:rsidP="00602014">
            <w:r w:rsidRPr="00D452C5">
              <w:rPr>
                <w:rFonts w:hint="eastAsia"/>
                <w:b/>
              </w:rPr>
              <w:t>000</w:t>
            </w:r>
            <w:r>
              <w:rPr>
                <w:rFonts w:hint="eastAsia"/>
                <w:b/>
                <w:color w:val="FF0000"/>
              </w:rPr>
              <w:t xml:space="preserve"> 0.11</w:t>
            </w:r>
          </w:p>
        </w:tc>
        <w:tc>
          <w:tcPr>
            <w:tcW w:w="0" w:type="auto"/>
          </w:tcPr>
          <w:p w14:paraId="69F82B36" w14:textId="77777777" w:rsidR="00164732" w:rsidRDefault="00164732" w:rsidP="00602014">
            <w:r>
              <w:t>除余同号，上商</w:t>
            </w:r>
            <w:r>
              <w:rPr>
                <w:rFonts w:hint="eastAsia"/>
              </w:rPr>
              <w:t>1</w:t>
            </w:r>
          </w:p>
          <w:p w14:paraId="709EA1C3" w14:textId="77777777" w:rsidR="00164732" w:rsidRDefault="00164732" w:rsidP="00602014">
            <w:r>
              <w:rPr>
                <w:rFonts w:hint="eastAsia"/>
              </w:rPr>
              <w:t>联合左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5FD44E97" w14:textId="77777777" w:rsidTr="00602014">
        <w:trPr>
          <w:jc w:val="center"/>
        </w:trPr>
        <w:tc>
          <w:tcPr>
            <w:tcW w:w="0" w:type="auto"/>
          </w:tcPr>
          <w:p w14:paraId="64CEE68E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706FB498" w14:textId="77777777" w:rsidR="00164732" w:rsidRDefault="00164732" w:rsidP="00602014">
            <w:r>
              <w:rPr>
                <w:rFonts w:hint="eastAsia"/>
              </w:rPr>
              <w:t>11.010101</w:t>
            </w:r>
          </w:p>
        </w:tc>
        <w:tc>
          <w:tcPr>
            <w:tcW w:w="0" w:type="auto"/>
          </w:tcPr>
          <w:p w14:paraId="0870115A" w14:textId="77777777" w:rsidR="00164732" w:rsidRDefault="00164732" w:rsidP="00602014"/>
        </w:tc>
        <w:tc>
          <w:tcPr>
            <w:tcW w:w="0" w:type="auto"/>
          </w:tcPr>
          <w:p w14:paraId="4E564CFC" w14:textId="77777777" w:rsidR="00164732" w:rsidRDefault="00164732" w:rsidP="00602014">
            <w:r>
              <w:rPr>
                <w:rFonts w:hint="eastAsia"/>
              </w:rPr>
              <w:t>这一次加</w:t>
            </w:r>
            <w:r>
              <w:rPr>
                <w:rFonts w:hint="eastAsia"/>
              </w:rPr>
              <w:t>[-y*]</w:t>
            </w:r>
            <w:r>
              <w:rPr>
                <w:rFonts w:hint="eastAsia"/>
              </w:rPr>
              <w:t>补</w:t>
            </w:r>
          </w:p>
        </w:tc>
      </w:tr>
      <w:tr w:rsidR="00164732" w14:paraId="220B6C79" w14:textId="77777777" w:rsidTr="00602014">
        <w:trPr>
          <w:jc w:val="center"/>
        </w:trPr>
        <w:tc>
          <w:tcPr>
            <w:tcW w:w="0" w:type="auto"/>
          </w:tcPr>
          <w:p w14:paraId="6ED7D809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6987C1A9" w14:textId="77777777" w:rsidR="00164732" w:rsidRDefault="00164732" w:rsidP="00602014">
            <w:r>
              <w:rPr>
                <w:rFonts w:hint="eastAsia"/>
              </w:rPr>
              <w:t>00.001011</w:t>
            </w:r>
          </w:p>
          <w:p w14:paraId="181D5BEB" w14:textId="77777777" w:rsidR="00164732" w:rsidRDefault="00164732" w:rsidP="00602014">
            <w:r>
              <w:rPr>
                <w:rFonts w:hint="eastAsia"/>
              </w:rPr>
              <w:t>00.010110</w:t>
            </w:r>
          </w:p>
        </w:tc>
        <w:tc>
          <w:tcPr>
            <w:tcW w:w="0" w:type="auto"/>
          </w:tcPr>
          <w:p w14:paraId="395C12F3" w14:textId="77777777" w:rsidR="00164732" w:rsidRDefault="00164732" w:rsidP="00602014">
            <w:r w:rsidRPr="00D452C5">
              <w:rPr>
                <w:rFonts w:hint="eastAsia"/>
                <w:b/>
              </w:rPr>
              <w:t>000</w:t>
            </w:r>
            <w:r>
              <w:rPr>
                <w:rFonts w:hint="eastAsia"/>
                <w:b/>
                <w:color w:val="FF0000"/>
              </w:rPr>
              <w:t xml:space="preserve"> 0.111</w:t>
            </w:r>
          </w:p>
          <w:p w14:paraId="1C4FC02F" w14:textId="77777777" w:rsidR="00164732" w:rsidRDefault="00164732" w:rsidP="00602014">
            <w:r w:rsidRPr="00062436">
              <w:rPr>
                <w:rFonts w:hint="eastAsia"/>
                <w:b/>
              </w:rPr>
              <w:t>00</w:t>
            </w:r>
            <w:r>
              <w:rPr>
                <w:rFonts w:hint="eastAsia"/>
                <w:b/>
                <w:color w:val="FF0000"/>
              </w:rPr>
              <w:t xml:space="preserve"> 0.111</w:t>
            </w:r>
          </w:p>
        </w:tc>
        <w:tc>
          <w:tcPr>
            <w:tcW w:w="0" w:type="auto"/>
          </w:tcPr>
          <w:p w14:paraId="3A8C7EA0" w14:textId="77777777" w:rsidR="00164732" w:rsidRDefault="00164732" w:rsidP="00602014">
            <w:r>
              <w:t>除余同号，上商</w:t>
            </w:r>
            <w:r>
              <w:rPr>
                <w:rFonts w:hint="eastAsia"/>
              </w:rPr>
              <w:t>1</w:t>
            </w:r>
          </w:p>
          <w:p w14:paraId="3AE298C4" w14:textId="77777777" w:rsidR="00164732" w:rsidRDefault="00164732" w:rsidP="00602014">
            <w:r>
              <w:rPr>
                <w:rFonts w:hint="eastAsia"/>
              </w:rPr>
              <w:t>联合左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2913BEE6" w14:textId="77777777" w:rsidTr="00602014">
        <w:trPr>
          <w:jc w:val="center"/>
        </w:trPr>
        <w:tc>
          <w:tcPr>
            <w:tcW w:w="0" w:type="auto"/>
          </w:tcPr>
          <w:p w14:paraId="2B4D2C8F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4AB3322E" w14:textId="77777777" w:rsidR="00164732" w:rsidRDefault="00164732" w:rsidP="00602014">
            <w:r>
              <w:rPr>
                <w:rFonts w:hint="eastAsia"/>
              </w:rPr>
              <w:t>11.010101</w:t>
            </w:r>
          </w:p>
        </w:tc>
        <w:tc>
          <w:tcPr>
            <w:tcW w:w="0" w:type="auto"/>
          </w:tcPr>
          <w:p w14:paraId="5798EC72" w14:textId="77777777" w:rsidR="00164732" w:rsidRDefault="00164732" w:rsidP="00602014"/>
        </w:tc>
        <w:tc>
          <w:tcPr>
            <w:tcW w:w="0" w:type="auto"/>
          </w:tcPr>
          <w:p w14:paraId="20B3B42C" w14:textId="77777777" w:rsidR="00164732" w:rsidRDefault="00164732" w:rsidP="00602014">
            <w:r>
              <w:rPr>
                <w:rFonts w:hint="eastAsia"/>
              </w:rPr>
              <w:t>这一次加</w:t>
            </w:r>
            <w:r>
              <w:rPr>
                <w:rFonts w:hint="eastAsia"/>
              </w:rPr>
              <w:t>[-y*]</w:t>
            </w:r>
            <w:r>
              <w:rPr>
                <w:rFonts w:hint="eastAsia"/>
              </w:rPr>
              <w:t>补</w:t>
            </w:r>
          </w:p>
        </w:tc>
      </w:tr>
      <w:tr w:rsidR="00164732" w14:paraId="0CA4DAF9" w14:textId="77777777" w:rsidTr="00602014">
        <w:trPr>
          <w:jc w:val="center"/>
        </w:trPr>
        <w:tc>
          <w:tcPr>
            <w:tcW w:w="0" w:type="auto"/>
          </w:tcPr>
          <w:p w14:paraId="758F38E5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1286A401" w14:textId="77777777" w:rsidR="00164732" w:rsidRDefault="00164732" w:rsidP="00602014">
            <w:r>
              <w:rPr>
                <w:rFonts w:hint="eastAsia"/>
              </w:rPr>
              <w:t>11.101011</w:t>
            </w:r>
          </w:p>
          <w:p w14:paraId="524E62C0" w14:textId="77777777" w:rsidR="00164732" w:rsidRDefault="00164732" w:rsidP="00602014">
            <w:r>
              <w:rPr>
                <w:rFonts w:hint="eastAsia"/>
              </w:rPr>
              <w:lastRenderedPageBreak/>
              <w:t>11.010110</w:t>
            </w:r>
          </w:p>
        </w:tc>
        <w:tc>
          <w:tcPr>
            <w:tcW w:w="0" w:type="auto"/>
          </w:tcPr>
          <w:p w14:paraId="242F35EB" w14:textId="77777777" w:rsidR="00164732" w:rsidRDefault="00164732" w:rsidP="00602014">
            <w:r>
              <w:rPr>
                <w:rFonts w:hint="eastAsia"/>
              </w:rPr>
              <w:lastRenderedPageBreak/>
              <w:t>00</w:t>
            </w:r>
            <w:r w:rsidRPr="00062436">
              <w:rPr>
                <w:rFonts w:hint="eastAsia"/>
                <w:b/>
                <w:color w:val="FF0000"/>
              </w:rPr>
              <w:t xml:space="preserve"> 0.1110</w:t>
            </w:r>
          </w:p>
          <w:p w14:paraId="42344DDD" w14:textId="77777777" w:rsidR="00164732" w:rsidRDefault="00164732" w:rsidP="00602014">
            <w:r>
              <w:rPr>
                <w:rFonts w:hint="eastAsia"/>
              </w:rPr>
              <w:lastRenderedPageBreak/>
              <w:t xml:space="preserve">0 </w:t>
            </w:r>
            <w:r w:rsidRPr="00062436">
              <w:rPr>
                <w:rFonts w:hint="eastAsia"/>
                <w:color w:val="FF0000"/>
              </w:rPr>
              <w:t>0.1110</w:t>
            </w:r>
          </w:p>
        </w:tc>
        <w:tc>
          <w:tcPr>
            <w:tcW w:w="0" w:type="auto"/>
          </w:tcPr>
          <w:p w14:paraId="6B9BFACA" w14:textId="77777777" w:rsidR="00164732" w:rsidRDefault="00164732" w:rsidP="00602014">
            <w:r>
              <w:lastRenderedPageBreak/>
              <w:t>除余</w:t>
            </w:r>
            <w:r>
              <w:rPr>
                <w:rFonts w:hint="eastAsia"/>
              </w:rPr>
              <w:t>异号，上商</w:t>
            </w:r>
            <w:r>
              <w:rPr>
                <w:rFonts w:hint="eastAsia"/>
              </w:rPr>
              <w:t>0</w:t>
            </w:r>
          </w:p>
          <w:p w14:paraId="59F0F99D" w14:textId="77777777" w:rsidR="00164732" w:rsidRDefault="00164732" w:rsidP="00602014">
            <w:r>
              <w:rPr>
                <w:rFonts w:hint="eastAsia"/>
              </w:rPr>
              <w:lastRenderedPageBreak/>
              <w:t>联合左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18703B05" w14:textId="77777777" w:rsidTr="00602014">
        <w:trPr>
          <w:jc w:val="center"/>
        </w:trPr>
        <w:tc>
          <w:tcPr>
            <w:tcW w:w="0" w:type="auto"/>
          </w:tcPr>
          <w:p w14:paraId="2B713B41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+</w:t>
            </w:r>
          </w:p>
        </w:tc>
        <w:tc>
          <w:tcPr>
            <w:tcW w:w="0" w:type="auto"/>
          </w:tcPr>
          <w:p w14:paraId="31FAFA51" w14:textId="77777777" w:rsidR="00164732" w:rsidRDefault="00164732" w:rsidP="00602014">
            <w:r>
              <w:rPr>
                <w:rFonts w:hint="eastAsia"/>
              </w:rPr>
              <w:t>00.101011</w:t>
            </w:r>
          </w:p>
        </w:tc>
        <w:tc>
          <w:tcPr>
            <w:tcW w:w="0" w:type="auto"/>
          </w:tcPr>
          <w:p w14:paraId="0461B6C4" w14:textId="77777777" w:rsidR="00164732" w:rsidRDefault="00164732" w:rsidP="00602014">
            <w:pPr>
              <w:rPr>
                <w:b/>
                <w:color w:val="FF0000"/>
              </w:rPr>
            </w:pPr>
          </w:p>
        </w:tc>
        <w:tc>
          <w:tcPr>
            <w:tcW w:w="0" w:type="auto"/>
          </w:tcPr>
          <w:p w14:paraId="33AD3FAA" w14:textId="77777777" w:rsidR="00164732" w:rsidRDefault="00164732" w:rsidP="00602014">
            <w:r>
              <w:rPr>
                <w:rFonts w:hint="eastAsia"/>
              </w:rPr>
              <w:t>这一次加上</w:t>
            </w:r>
            <w:r>
              <w:rPr>
                <w:rFonts w:hint="eastAsia"/>
              </w:rPr>
              <w:t>y*</w:t>
            </w:r>
          </w:p>
        </w:tc>
      </w:tr>
      <w:tr w:rsidR="00164732" w14:paraId="12E417BF" w14:textId="77777777" w:rsidTr="00602014">
        <w:trPr>
          <w:jc w:val="center"/>
        </w:trPr>
        <w:tc>
          <w:tcPr>
            <w:tcW w:w="0" w:type="auto"/>
          </w:tcPr>
          <w:p w14:paraId="2494F5A0" w14:textId="77777777" w:rsidR="00164732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019FC78E" w14:textId="77777777" w:rsidR="00164732" w:rsidRDefault="00164732" w:rsidP="00602014">
            <w:r>
              <w:rPr>
                <w:rFonts w:hint="eastAsia"/>
              </w:rPr>
              <w:t>00.000001</w:t>
            </w:r>
          </w:p>
          <w:p w14:paraId="69B7508D" w14:textId="77777777" w:rsidR="00164732" w:rsidRDefault="00164732" w:rsidP="00602014">
            <w:r>
              <w:rPr>
                <w:rFonts w:hint="eastAsia"/>
              </w:rPr>
              <w:t>00.000010</w:t>
            </w:r>
          </w:p>
        </w:tc>
        <w:tc>
          <w:tcPr>
            <w:tcW w:w="0" w:type="auto"/>
          </w:tcPr>
          <w:p w14:paraId="389A1361" w14:textId="77777777" w:rsidR="00164732" w:rsidRDefault="00164732" w:rsidP="00602014">
            <w:pPr>
              <w:rPr>
                <w:color w:val="FF0000"/>
              </w:rPr>
            </w:pPr>
            <w:r>
              <w:rPr>
                <w:rFonts w:hint="eastAsia"/>
              </w:rPr>
              <w:t xml:space="preserve">0 </w:t>
            </w:r>
            <w:r w:rsidRPr="00062436">
              <w:rPr>
                <w:rFonts w:hint="eastAsia"/>
                <w:color w:val="FF0000"/>
              </w:rPr>
              <w:t>0.1110</w:t>
            </w:r>
            <w:r>
              <w:rPr>
                <w:rFonts w:hint="eastAsia"/>
                <w:color w:val="FF0000"/>
              </w:rPr>
              <w:t>1</w:t>
            </w:r>
          </w:p>
          <w:p w14:paraId="09E65399" w14:textId="77777777" w:rsidR="00164732" w:rsidRDefault="00164732" w:rsidP="00602014">
            <w:pPr>
              <w:rPr>
                <w:b/>
                <w:color w:val="FF0000"/>
              </w:rPr>
            </w:pPr>
            <w:r>
              <w:rPr>
                <w:rFonts w:hint="eastAsia"/>
                <w:color w:val="FF0000"/>
              </w:rPr>
              <w:t>0.11101</w:t>
            </w:r>
          </w:p>
        </w:tc>
        <w:tc>
          <w:tcPr>
            <w:tcW w:w="0" w:type="auto"/>
          </w:tcPr>
          <w:p w14:paraId="6421C283" w14:textId="77777777" w:rsidR="00164732" w:rsidRDefault="00164732" w:rsidP="00602014">
            <w:r>
              <w:t>除余同号，上商</w:t>
            </w:r>
            <w:r>
              <w:rPr>
                <w:rFonts w:hint="eastAsia"/>
              </w:rPr>
              <w:t>1</w:t>
            </w:r>
          </w:p>
          <w:p w14:paraId="7E3002B0" w14:textId="77777777" w:rsidR="00164732" w:rsidRDefault="00164732" w:rsidP="00602014">
            <w:r>
              <w:rPr>
                <w:rFonts w:hint="eastAsia"/>
              </w:rPr>
              <w:t>联合左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400DF291" w14:textId="77777777" w:rsidTr="00602014">
        <w:trPr>
          <w:jc w:val="center"/>
        </w:trPr>
        <w:tc>
          <w:tcPr>
            <w:tcW w:w="0" w:type="auto"/>
          </w:tcPr>
          <w:p w14:paraId="536FACF6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7E4B4A81" w14:textId="77777777" w:rsidR="00164732" w:rsidRDefault="00164732" w:rsidP="00602014">
            <w:r>
              <w:rPr>
                <w:rFonts w:hint="eastAsia"/>
              </w:rPr>
              <w:t>11.010101</w:t>
            </w:r>
          </w:p>
        </w:tc>
        <w:tc>
          <w:tcPr>
            <w:tcW w:w="0" w:type="auto"/>
          </w:tcPr>
          <w:p w14:paraId="297641B5" w14:textId="77777777" w:rsidR="00164732" w:rsidRDefault="00164732" w:rsidP="00602014"/>
        </w:tc>
        <w:tc>
          <w:tcPr>
            <w:tcW w:w="0" w:type="auto"/>
          </w:tcPr>
          <w:p w14:paraId="38C3868F" w14:textId="77777777" w:rsidR="00164732" w:rsidRDefault="00164732" w:rsidP="00602014">
            <w:r>
              <w:rPr>
                <w:rFonts w:hint="eastAsia"/>
              </w:rPr>
              <w:t>这一次加</w:t>
            </w:r>
            <w:r>
              <w:rPr>
                <w:rFonts w:hint="eastAsia"/>
              </w:rPr>
              <w:t>[-y*]</w:t>
            </w:r>
            <w:r>
              <w:rPr>
                <w:rFonts w:hint="eastAsia"/>
              </w:rPr>
              <w:t>补</w:t>
            </w:r>
          </w:p>
        </w:tc>
      </w:tr>
      <w:tr w:rsidR="00164732" w14:paraId="77746FF7" w14:textId="77777777" w:rsidTr="00602014">
        <w:trPr>
          <w:jc w:val="center"/>
        </w:trPr>
        <w:tc>
          <w:tcPr>
            <w:tcW w:w="0" w:type="auto"/>
          </w:tcPr>
          <w:p w14:paraId="721F7D9D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3D22E12D" w14:textId="77777777" w:rsidR="00164732" w:rsidRDefault="00164732" w:rsidP="00602014">
            <w:r>
              <w:rPr>
                <w:rFonts w:hint="eastAsia"/>
              </w:rPr>
              <w:t>11.010111</w:t>
            </w:r>
          </w:p>
        </w:tc>
        <w:tc>
          <w:tcPr>
            <w:tcW w:w="0" w:type="auto"/>
          </w:tcPr>
          <w:p w14:paraId="7E255FF9" w14:textId="77777777" w:rsidR="00164732" w:rsidRPr="008A3EF9" w:rsidRDefault="00164732" w:rsidP="00602014">
            <w:pPr>
              <w:rPr>
                <w:color w:val="FF0000"/>
              </w:rPr>
            </w:pPr>
            <w:r w:rsidRPr="008A3EF9">
              <w:rPr>
                <w:color w:val="FF0000"/>
              </w:rPr>
              <w:t>0.111010</w:t>
            </w:r>
          </w:p>
        </w:tc>
        <w:tc>
          <w:tcPr>
            <w:tcW w:w="0" w:type="auto"/>
          </w:tcPr>
          <w:p w14:paraId="7ADFD17C" w14:textId="77777777" w:rsidR="00164732" w:rsidRDefault="00164732" w:rsidP="00602014">
            <w:r>
              <w:t>除余</w:t>
            </w:r>
            <w:r>
              <w:rPr>
                <w:rFonts w:hint="eastAsia"/>
              </w:rPr>
              <w:t>异号，上商</w:t>
            </w:r>
            <w:r>
              <w:rPr>
                <w:rFonts w:hint="eastAsia"/>
              </w:rPr>
              <w:t>0</w:t>
            </w:r>
          </w:p>
        </w:tc>
      </w:tr>
      <w:tr w:rsidR="00164732" w14:paraId="53DAAC65" w14:textId="77777777" w:rsidTr="00602014">
        <w:trPr>
          <w:jc w:val="center"/>
        </w:trPr>
        <w:tc>
          <w:tcPr>
            <w:tcW w:w="0" w:type="auto"/>
          </w:tcPr>
          <w:p w14:paraId="48F8428D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771E03BF" w14:textId="77777777" w:rsidR="00164732" w:rsidRDefault="00164732" w:rsidP="00602014">
            <w:r>
              <w:rPr>
                <w:rFonts w:hint="eastAsia"/>
              </w:rPr>
              <w:t>00.101011</w:t>
            </w:r>
          </w:p>
        </w:tc>
        <w:tc>
          <w:tcPr>
            <w:tcW w:w="0" w:type="auto"/>
          </w:tcPr>
          <w:p w14:paraId="55829F23" w14:textId="77777777" w:rsidR="00164732" w:rsidRDefault="00164732" w:rsidP="00602014"/>
        </w:tc>
        <w:tc>
          <w:tcPr>
            <w:tcW w:w="0" w:type="auto"/>
          </w:tcPr>
          <w:p w14:paraId="0F1FD929" w14:textId="77777777" w:rsidR="00164732" w:rsidRDefault="00164732" w:rsidP="00602014">
            <w:r>
              <w:rPr>
                <w:rFonts w:hint="eastAsia"/>
              </w:rPr>
              <w:t>最后一次，加回来</w:t>
            </w:r>
          </w:p>
        </w:tc>
      </w:tr>
      <w:tr w:rsidR="00164732" w14:paraId="5E80D452" w14:textId="77777777" w:rsidTr="00602014">
        <w:trPr>
          <w:jc w:val="center"/>
        </w:trPr>
        <w:tc>
          <w:tcPr>
            <w:tcW w:w="0" w:type="auto"/>
          </w:tcPr>
          <w:p w14:paraId="071488DE" w14:textId="77777777" w:rsidR="00164732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39D36EE3" w14:textId="77777777" w:rsidR="00164732" w:rsidRDefault="00164732" w:rsidP="00602014">
            <w:r>
              <w:rPr>
                <w:rFonts w:hint="eastAsia"/>
              </w:rPr>
              <w:t>00.000010</w:t>
            </w:r>
          </w:p>
        </w:tc>
        <w:tc>
          <w:tcPr>
            <w:tcW w:w="0" w:type="auto"/>
          </w:tcPr>
          <w:p w14:paraId="7F51C3D1" w14:textId="77777777" w:rsidR="00164732" w:rsidRDefault="00164732" w:rsidP="00602014">
            <w:r w:rsidRPr="008A3EF9">
              <w:rPr>
                <w:color w:val="FF0000"/>
              </w:rPr>
              <w:t>0.111010</w:t>
            </w:r>
          </w:p>
        </w:tc>
        <w:tc>
          <w:tcPr>
            <w:tcW w:w="0" w:type="auto"/>
          </w:tcPr>
          <w:p w14:paraId="7ED22275" w14:textId="77777777" w:rsidR="00164732" w:rsidRDefault="00164732" w:rsidP="00602014">
            <w:r>
              <w:rPr>
                <w:rFonts w:hint="eastAsia"/>
              </w:rPr>
              <w:t>最终结果</w:t>
            </w:r>
          </w:p>
        </w:tc>
      </w:tr>
    </w:tbl>
    <w:p w14:paraId="0F5E2456" w14:textId="77777777" w:rsidR="00164732" w:rsidRDefault="00164732" w:rsidP="00164732"/>
    <w:p w14:paraId="29A4A2DA" w14:textId="77777777" w:rsidR="00164732" w:rsidRDefault="00164732" w:rsidP="00164732">
      <w:r>
        <w:t>（</w:t>
      </w:r>
      <w:r>
        <w:t>2</w:t>
      </w:r>
      <w:r>
        <w:t>）</w:t>
      </w:r>
      <w:r>
        <w:rPr>
          <w:rFonts w:hint="eastAsia"/>
        </w:rPr>
        <w:t>x=-0.10101</w:t>
      </w:r>
      <w:r>
        <w:rPr>
          <w:rFonts w:hint="eastAsia"/>
        </w:rPr>
        <w:t>，</w:t>
      </w:r>
      <w:r>
        <w:rPr>
          <w:rFonts w:hint="eastAsia"/>
        </w:rPr>
        <w:t>y=0.11011</w:t>
      </w:r>
    </w:p>
    <w:p w14:paraId="2C085419" w14:textId="77777777" w:rsidR="00164732" w:rsidRDefault="00164732" w:rsidP="00164732">
      <w:r>
        <w:rPr>
          <w:rFonts w:hint="eastAsia"/>
        </w:rPr>
        <w:t>原码加减交替，符号位单独处理，</w:t>
      </w:r>
      <w:r>
        <w:rPr>
          <w:rFonts w:hint="eastAsia"/>
        </w:rPr>
        <w:t>1</w:t>
      </w:r>
      <w:r>
        <w:rPr>
          <w:rFonts w:hint="eastAsia"/>
        </w:rPr>
        <w:sym w:font="Symbol" w:char="F0C5"/>
      </w:r>
      <w:r>
        <w:rPr>
          <w:rFonts w:hint="eastAsia"/>
        </w:rPr>
        <w:t>0=0</w:t>
      </w:r>
    </w:p>
    <w:p w14:paraId="568F00D2" w14:textId="77777777" w:rsidR="00164732" w:rsidRDefault="00164732" w:rsidP="00164732">
      <w:r>
        <w:t>X</w:t>
      </w:r>
      <w:r>
        <w:rPr>
          <w:rFonts w:hint="eastAsia"/>
        </w:rPr>
        <w:t>*=x=00.10101,y*=y=00.11011</w:t>
      </w:r>
      <w:r>
        <w:rPr>
          <w:rFonts w:hint="eastAsia"/>
        </w:rPr>
        <w:t>，</w:t>
      </w:r>
      <w:r>
        <w:rPr>
          <w:rFonts w:hint="eastAsia"/>
        </w:rPr>
        <w:t>[-y*]</w:t>
      </w:r>
      <w:r>
        <w:rPr>
          <w:rFonts w:hint="eastAsia"/>
        </w:rPr>
        <w:t>补</w:t>
      </w:r>
      <w:r>
        <w:rPr>
          <w:rFonts w:hint="eastAsia"/>
        </w:rPr>
        <w:t>=11.00101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336"/>
        <w:gridCol w:w="1041"/>
        <w:gridCol w:w="1045"/>
        <w:gridCol w:w="2684"/>
      </w:tblGrid>
      <w:tr w:rsidR="00164732" w14:paraId="1FB30993" w14:textId="77777777" w:rsidTr="00602014">
        <w:trPr>
          <w:jc w:val="center"/>
        </w:trPr>
        <w:tc>
          <w:tcPr>
            <w:tcW w:w="0" w:type="auto"/>
          </w:tcPr>
          <w:p w14:paraId="471F6BE7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1B7B612D" w14:textId="77777777" w:rsidR="00164732" w:rsidRDefault="00164732" w:rsidP="00602014">
            <w:r>
              <w:rPr>
                <w:rFonts w:hint="eastAsia"/>
              </w:rPr>
              <w:t>00.10101</w:t>
            </w:r>
          </w:p>
        </w:tc>
        <w:tc>
          <w:tcPr>
            <w:tcW w:w="0" w:type="auto"/>
          </w:tcPr>
          <w:p w14:paraId="674BB02C" w14:textId="77777777" w:rsidR="00164732" w:rsidRDefault="00164732" w:rsidP="00602014">
            <w:r>
              <w:rPr>
                <w:rFonts w:hint="eastAsia"/>
              </w:rPr>
              <w:t>000000</w:t>
            </w:r>
          </w:p>
        </w:tc>
        <w:tc>
          <w:tcPr>
            <w:tcW w:w="0" w:type="auto"/>
          </w:tcPr>
          <w:p w14:paraId="5DB263FF" w14:textId="77777777" w:rsidR="00164732" w:rsidRDefault="00164732" w:rsidP="00602014"/>
        </w:tc>
      </w:tr>
      <w:tr w:rsidR="00164732" w:rsidRPr="00841542" w14:paraId="29B2CA55" w14:textId="77777777" w:rsidTr="00602014">
        <w:trPr>
          <w:jc w:val="center"/>
        </w:trPr>
        <w:tc>
          <w:tcPr>
            <w:tcW w:w="0" w:type="auto"/>
          </w:tcPr>
          <w:p w14:paraId="3283215F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6BA41299" w14:textId="77777777" w:rsidR="00164732" w:rsidRDefault="00164732" w:rsidP="00602014">
            <w:r>
              <w:rPr>
                <w:rFonts w:hint="eastAsia"/>
              </w:rPr>
              <w:t>11.00101</w:t>
            </w:r>
          </w:p>
        </w:tc>
        <w:tc>
          <w:tcPr>
            <w:tcW w:w="0" w:type="auto"/>
          </w:tcPr>
          <w:p w14:paraId="106A76AA" w14:textId="77777777" w:rsidR="00164732" w:rsidRDefault="00164732" w:rsidP="00602014"/>
        </w:tc>
        <w:tc>
          <w:tcPr>
            <w:tcW w:w="0" w:type="auto"/>
          </w:tcPr>
          <w:p w14:paraId="5F570DA1" w14:textId="77777777" w:rsidR="00164732" w:rsidRDefault="00164732" w:rsidP="00602014">
            <w:r>
              <w:rPr>
                <w:rFonts w:hint="eastAsia"/>
              </w:rPr>
              <w:t>上来就减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，等于加</w:t>
            </w:r>
            <w:r>
              <w:rPr>
                <w:rFonts w:hint="eastAsia"/>
              </w:rPr>
              <w:t>[-y*]</w:t>
            </w:r>
            <w:r>
              <w:rPr>
                <w:rFonts w:hint="eastAsia"/>
              </w:rPr>
              <w:t>补</w:t>
            </w:r>
            <w:r>
              <w:rPr>
                <w:rFonts w:hint="eastAsia"/>
              </w:rPr>
              <w:t xml:space="preserve"> </w:t>
            </w:r>
          </w:p>
        </w:tc>
      </w:tr>
      <w:tr w:rsidR="00164732" w:rsidRPr="00841542" w14:paraId="3D37E633" w14:textId="77777777" w:rsidTr="00602014">
        <w:trPr>
          <w:jc w:val="center"/>
        </w:trPr>
        <w:tc>
          <w:tcPr>
            <w:tcW w:w="0" w:type="auto"/>
          </w:tcPr>
          <w:p w14:paraId="4B08E77C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2FA55A43" w14:textId="77777777" w:rsidR="00164732" w:rsidRDefault="00164732" w:rsidP="00602014">
            <w:r>
              <w:rPr>
                <w:rFonts w:hint="eastAsia"/>
              </w:rPr>
              <w:t>11.11010</w:t>
            </w:r>
          </w:p>
        </w:tc>
        <w:tc>
          <w:tcPr>
            <w:tcW w:w="0" w:type="auto"/>
          </w:tcPr>
          <w:p w14:paraId="75848A7D" w14:textId="77777777" w:rsidR="00164732" w:rsidRDefault="00164732" w:rsidP="00602014">
            <w:pPr>
              <w:rPr>
                <w:b/>
                <w:color w:val="FF0000"/>
              </w:rPr>
            </w:pPr>
            <w:r w:rsidRPr="00D452C5">
              <w:rPr>
                <w:rFonts w:hint="eastAsia"/>
                <w:b/>
              </w:rPr>
              <w:t>00000</w:t>
            </w:r>
            <w:r>
              <w:rPr>
                <w:rFonts w:hint="eastAsia"/>
                <w:b/>
                <w:color w:val="FF0000"/>
              </w:rPr>
              <w:t>0</w:t>
            </w:r>
          </w:p>
        </w:tc>
        <w:tc>
          <w:tcPr>
            <w:tcW w:w="0" w:type="auto"/>
          </w:tcPr>
          <w:p w14:paraId="78C1C88E" w14:textId="77777777" w:rsidR="00164732" w:rsidRDefault="00164732" w:rsidP="00602014">
            <w:r>
              <w:t>结果为负，上商</w:t>
            </w:r>
            <w:r>
              <w:rPr>
                <w:rFonts w:hint="eastAsia"/>
              </w:rPr>
              <w:t>0</w:t>
            </w:r>
          </w:p>
        </w:tc>
      </w:tr>
      <w:tr w:rsidR="00164732" w:rsidRPr="00841542" w14:paraId="3708AE5C" w14:textId="77777777" w:rsidTr="00602014">
        <w:trPr>
          <w:jc w:val="center"/>
        </w:trPr>
        <w:tc>
          <w:tcPr>
            <w:tcW w:w="0" w:type="auto"/>
          </w:tcPr>
          <w:p w14:paraId="2486FAAF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694BE257" w14:textId="77777777" w:rsidR="00164732" w:rsidRDefault="00164732" w:rsidP="00602014">
            <w:r>
              <w:rPr>
                <w:rFonts w:hint="eastAsia"/>
              </w:rPr>
              <w:t>11.1010</w:t>
            </w:r>
            <w:r w:rsidRPr="00D82968"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1F370A7C" w14:textId="77777777" w:rsidR="00164732" w:rsidRDefault="00164732" w:rsidP="00602014">
            <w:pPr>
              <w:rPr>
                <w:b/>
                <w:color w:val="FF0000"/>
              </w:rPr>
            </w:pPr>
            <w:r>
              <w:rPr>
                <w:rFonts w:hint="eastAsia"/>
                <w:b/>
              </w:rPr>
              <w:t>0000</w:t>
            </w:r>
            <w:r w:rsidRPr="00D452C5"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  <w:b/>
                <w:color w:val="FF0000"/>
              </w:rPr>
              <w:t>0.</w:t>
            </w:r>
          </w:p>
        </w:tc>
        <w:tc>
          <w:tcPr>
            <w:tcW w:w="0" w:type="auto"/>
          </w:tcPr>
          <w:p w14:paraId="1D99F996" w14:textId="77777777" w:rsidR="00164732" w:rsidRDefault="00164732" w:rsidP="00602014">
            <w:r>
              <w:t>联合左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:rsidRPr="00841542" w14:paraId="6150AE60" w14:textId="77777777" w:rsidTr="00602014">
        <w:trPr>
          <w:jc w:val="center"/>
        </w:trPr>
        <w:tc>
          <w:tcPr>
            <w:tcW w:w="0" w:type="auto"/>
          </w:tcPr>
          <w:p w14:paraId="6315C21B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54C478F9" w14:textId="77777777" w:rsidR="00164732" w:rsidRDefault="00164732" w:rsidP="00602014">
            <w:r>
              <w:rPr>
                <w:rFonts w:hint="eastAsia"/>
              </w:rPr>
              <w:t>00.11011</w:t>
            </w:r>
          </w:p>
        </w:tc>
        <w:tc>
          <w:tcPr>
            <w:tcW w:w="0" w:type="auto"/>
          </w:tcPr>
          <w:p w14:paraId="1061C945" w14:textId="77777777" w:rsidR="00164732" w:rsidRDefault="00164732" w:rsidP="00602014">
            <w:pPr>
              <w:rPr>
                <w:b/>
                <w:color w:val="FF0000"/>
              </w:rPr>
            </w:pPr>
          </w:p>
        </w:tc>
        <w:tc>
          <w:tcPr>
            <w:tcW w:w="0" w:type="auto"/>
          </w:tcPr>
          <w:p w14:paraId="12730342" w14:textId="77777777" w:rsidR="00164732" w:rsidRDefault="00164732" w:rsidP="00602014">
            <w:r>
              <w:rPr>
                <w:rFonts w:hint="eastAsia"/>
              </w:rPr>
              <w:t>这一次加上</w:t>
            </w:r>
            <w:r>
              <w:rPr>
                <w:rFonts w:hint="eastAsia"/>
              </w:rPr>
              <w:t>y*</w:t>
            </w:r>
          </w:p>
        </w:tc>
      </w:tr>
      <w:tr w:rsidR="00164732" w14:paraId="739C63A3" w14:textId="77777777" w:rsidTr="00602014">
        <w:trPr>
          <w:jc w:val="center"/>
        </w:trPr>
        <w:tc>
          <w:tcPr>
            <w:tcW w:w="0" w:type="auto"/>
          </w:tcPr>
          <w:p w14:paraId="6F3E89F0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4D3EC010" w14:textId="77777777" w:rsidR="00164732" w:rsidRDefault="00164732" w:rsidP="00602014">
            <w:r>
              <w:rPr>
                <w:rFonts w:hint="eastAsia"/>
              </w:rPr>
              <w:t>00.01111</w:t>
            </w:r>
          </w:p>
        </w:tc>
        <w:tc>
          <w:tcPr>
            <w:tcW w:w="0" w:type="auto"/>
          </w:tcPr>
          <w:p w14:paraId="7B5AF3A9" w14:textId="77777777" w:rsidR="00164732" w:rsidRPr="00841542" w:rsidRDefault="00164732" w:rsidP="00602014">
            <w:pPr>
              <w:rPr>
                <w:b/>
                <w:color w:val="FF0000"/>
              </w:rPr>
            </w:pPr>
            <w:r w:rsidRPr="00D452C5">
              <w:rPr>
                <w:rFonts w:hint="eastAsia"/>
                <w:b/>
              </w:rPr>
              <w:t xml:space="preserve">0000 </w:t>
            </w:r>
            <w:r>
              <w:rPr>
                <w:rFonts w:hint="eastAsia"/>
                <w:b/>
                <w:color w:val="FF0000"/>
              </w:rPr>
              <w:t>0.1</w:t>
            </w:r>
          </w:p>
        </w:tc>
        <w:tc>
          <w:tcPr>
            <w:tcW w:w="0" w:type="auto"/>
          </w:tcPr>
          <w:p w14:paraId="6B429008" w14:textId="77777777" w:rsidR="00164732" w:rsidRDefault="00164732" w:rsidP="00602014">
            <w:r>
              <w:rPr>
                <w:rFonts w:hint="eastAsia"/>
              </w:rPr>
              <w:t>结果为正，上商</w:t>
            </w:r>
            <w:r>
              <w:rPr>
                <w:rFonts w:hint="eastAsia"/>
              </w:rPr>
              <w:t>1</w:t>
            </w:r>
          </w:p>
        </w:tc>
      </w:tr>
      <w:tr w:rsidR="00164732" w14:paraId="50B948CB" w14:textId="77777777" w:rsidTr="00602014">
        <w:trPr>
          <w:jc w:val="center"/>
        </w:trPr>
        <w:tc>
          <w:tcPr>
            <w:tcW w:w="0" w:type="auto"/>
          </w:tcPr>
          <w:p w14:paraId="51A7513C" w14:textId="77777777" w:rsidR="00164732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1AE44FBA" w14:textId="77777777" w:rsidR="00164732" w:rsidRDefault="00164732" w:rsidP="00602014">
            <w:r>
              <w:rPr>
                <w:rFonts w:hint="eastAsia"/>
              </w:rPr>
              <w:t>00.11110</w:t>
            </w:r>
          </w:p>
        </w:tc>
        <w:tc>
          <w:tcPr>
            <w:tcW w:w="0" w:type="auto"/>
          </w:tcPr>
          <w:p w14:paraId="43D35FBF" w14:textId="77777777" w:rsidR="00164732" w:rsidRPr="00D452C5" w:rsidRDefault="00164732" w:rsidP="00602014">
            <w:pPr>
              <w:rPr>
                <w:b/>
              </w:rPr>
            </w:pPr>
            <w:r>
              <w:rPr>
                <w:rFonts w:hint="eastAsia"/>
                <w:b/>
              </w:rPr>
              <w:t xml:space="preserve">0000 </w:t>
            </w:r>
            <w:r w:rsidRPr="00D452C5">
              <w:rPr>
                <w:rFonts w:hint="eastAsia"/>
                <w:b/>
                <w:color w:val="FF0000"/>
              </w:rPr>
              <w:t>0.1</w:t>
            </w:r>
          </w:p>
        </w:tc>
        <w:tc>
          <w:tcPr>
            <w:tcW w:w="0" w:type="auto"/>
          </w:tcPr>
          <w:p w14:paraId="1F0CFFAD" w14:textId="77777777" w:rsidR="00164732" w:rsidRDefault="00164732" w:rsidP="00602014">
            <w:r>
              <w:rPr>
                <w:rFonts w:hint="eastAsia"/>
              </w:rPr>
              <w:t>左移一位</w:t>
            </w:r>
          </w:p>
        </w:tc>
      </w:tr>
      <w:tr w:rsidR="00164732" w14:paraId="7D7024F1" w14:textId="77777777" w:rsidTr="00602014">
        <w:trPr>
          <w:jc w:val="center"/>
        </w:trPr>
        <w:tc>
          <w:tcPr>
            <w:tcW w:w="0" w:type="auto"/>
          </w:tcPr>
          <w:p w14:paraId="6F2A6F61" w14:textId="77777777" w:rsidR="00164732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49FFE20F" w14:textId="77777777" w:rsidR="00164732" w:rsidRDefault="00164732" w:rsidP="00602014">
            <w:r>
              <w:rPr>
                <w:rFonts w:hint="eastAsia"/>
              </w:rPr>
              <w:t>11.00101</w:t>
            </w:r>
          </w:p>
        </w:tc>
        <w:tc>
          <w:tcPr>
            <w:tcW w:w="0" w:type="auto"/>
          </w:tcPr>
          <w:p w14:paraId="7890432B" w14:textId="77777777" w:rsidR="00164732" w:rsidRDefault="00164732" w:rsidP="00602014">
            <w:pPr>
              <w:rPr>
                <w:b/>
              </w:rPr>
            </w:pPr>
          </w:p>
        </w:tc>
        <w:tc>
          <w:tcPr>
            <w:tcW w:w="0" w:type="auto"/>
          </w:tcPr>
          <w:p w14:paraId="516DD423" w14:textId="77777777" w:rsidR="00164732" w:rsidRDefault="00164732" w:rsidP="00602014">
            <w:r>
              <w:rPr>
                <w:rFonts w:hint="eastAsia"/>
              </w:rPr>
              <w:t>这一次加</w:t>
            </w:r>
            <w:r>
              <w:rPr>
                <w:rFonts w:hint="eastAsia"/>
              </w:rPr>
              <w:t>[-y*]</w:t>
            </w:r>
            <w:r>
              <w:rPr>
                <w:rFonts w:hint="eastAsia"/>
              </w:rPr>
              <w:t>补</w:t>
            </w:r>
          </w:p>
        </w:tc>
      </w:tr>
      <w:tr w:rsidR="00164732" w14:paraId="66474F91" w14:textId="77777777" w:rsidTr="00602014">
        <w:trPr>
          <w:jc w:val="center"/>
        </w:trPr>
        <w:tc>
          <w:tcPr>
            <w:tcW w:w="0" w:type="auto"/>
          </w:tcPr>
          <w:p w14:paraId="524636C6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6AB02245" w14:textId="77777777" w:rsidR="00164732" w:rsidRDefault="00164732" w:rsidP="00602014">
            <w:r>
              <w:rPr>
                <w:rFonts w:hint="eastAsia"/>
              </w:rPr>
              <w:t>00.00011</w:t>
            </w:r>
          </w:p>
          <w:p w14:paraId="021F90D4" w14:textId="77777777" w:rsidR="00164732" w:rsidRDefault="00164732" w:rsidP="00602014">
            <w:r>
              <w:rPr>
                <w:rFonts w:hint="eastAsia"/>
              </w:rPr>
              <w:t>00.00110</w:t>
            </w:r>
          </w:p>
        </w:tc>
        <w:tc>
          <w:tcPr>
            <w:tcW w:w="0" w:type="auto"/>
          </w:tcPr>
          <w:p w14:paraId="1003CDBD" w14:textId="77777777" w:rsidR="00164732" w:rsidRDefault="00164732" w:rsidP="00602014">
            <w:r>
              <w:rPr>
                <w:rFonts w:hint="eastAsia"/>
                <w:b/>
              </w:rPr>
              <w:t xml:space="preserve">0000 </w:t>
            </w:r>
            <w:r w:rsidRPr="00D452C5">
              <w:rPr>
                <w:rFonts w:hint="eastAsia"/>
                <w:b/>
                <w:color w:val="FF0000"/>
              </w:rPr>
              <w:t>0.1</w:t>
            </w:r>
            <w:r>
              <w:rPr>
                <w:rFonts w:hint="eastAsia"/>
                <w:b/>
                <w:color w:val="FF0000"/>
              </w:rPr>
              <w:t>1</w:t>
            </w:r>
          </w:p>
          <w:p w14:paraId="7CF89264" w14:textId="77777777" w:rsidR="00164732" w:rsidRDefault="00164732" w:rsidP="00602014">
            <w:r w:rsidRPr="00D452C5">
              <w:rPr>
                <w:rFonts w:hint="eastAsia"/>
                <w:b/>
              </w:rPr>
              <w:t>000</w:t>
            </w:r>
            <w:r>
              <w:rPr>
                <w:rFonts w:hint="eastAsia"/>
                <w:b/>
                <w:color w:val="FF0000"/>
              </w:rPr>
              <w:t xml:space="preserve"> 0.11</w:t>
            </w:r>
          </w:p>
        </w:tc>
        <w:tc>
          <w:tcPr>
            <w:tcW w:w="0" w:type="auto"/>
          </w:tcPr>
          <w:p w14:paraId="67150927" w14:textId="77777777" w:rsidR="00164732" w:rsidRDefault="00164732" w:rsidP="00602014">
            <w:r>
              <w:t>结果为正，上商</w:t>
            </w:r>
            <w:r>
              <w:rPr>
                <w:rFonts w:hint="eastAsia"/>
              </w:rPr>
              <w:t>1</w:t>
            </w:r>
          </w:p>
          <w:p w14:paraId="2D0CFCB4" w14:textId="77777777" w:rsidR="00164732" w:rsidRDefault="00164732" w:rsidP="00602014">
            <w:r>
              <w:rPr>
                <w:rFonts w:hint="eastAsia"/>
              </w:rPr>
              <w:t>联合左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10FBEA30" w14:textId="77777777" w:rsidTr="00602014">
        <w:trPr>
          <w:jc w:val="center"/>
        </w:trPr>
        <w:tc>
          <w:tcPr>
            <w:tcW w:w="0" w:type="auto"/>
          </w:tcPr>
          <w:p w14:paraId="58C46722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01B56E0E" w14:textId="77777777" w:rsidR="00164732" w:rsidRDefault="00164732" w:rsidP="00602014">
            <w:r>
              <w:rPr>
                <w:rFonts w:hint="eastAsia"/>
              </w:rPr>
              <w:t>11.00101</w:t>
            </w:r>
          </w:p>
        </w:tc>
        <w:tc>
          <w:tcPr>
            <w:tcW w:w="0" w:type="auto"/>
          </w:tcPr>
          <w:p w14:paraId="284BB560" w14:textId="77777777" w:rsidR="00164732" w:rsidRDefault="00164732" w:rsidP="00602014"/>
        </w:tc>
        <w:tc>
          <w:tcPr>
            <w:tcW w:w="0" w:type="auto"/>
          </w:tcPr>
          <w:p w14:paraId="7B79F6BF" w14:textId="77777777" w:rsidR="00164732" w:rsidRDefault="00164732" w:rsidP="00602014">
            <w:r>
              <w:rPr>
                <w:rFonts w:hint="eastAsia"/>
              </w:rPr>
              <w:t>这一次加</w:t>
            </w:r>
            <w:r>
              <w:rPr>
                <w:rFonts w:hint="eastAsia"/>
              </w:rPr>
              <w:t>[-y*]</w:t>
            </w:r>
            <w:r>
              <w:rPr>
                <w:rFonts w:hint="eastAsia"/>
              </w:rPr>
              <w:t>补</w:t>
            </w:r>
          </w:p>
        </w:tc>
      </w:tr>
      <w:tr w:rsidR="00164732" w14:paraId="06FF2AC1" w14:textId="77777777" w:rsidTr="00602014">
        <w:trPr>
          <w:jc w:val="center"/>
        </w:trPr>
        <w:tc>
          <w:tcPr>
            <w:tcW w:w="0" w:type="auto"/>
          </w:tcPr>
          <w:p w14:paraId="2B53DD06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4B5301C0" w14:textId="77777777" w:rsidR="00164732" w:rsidRDefault="00164732" w:rsidP="00602014">
            <w:r>
              <w:rPr>
                <w:rFonts w:hint="eastAsia"/>
              </w:rPr>
              <w:t>11.01011</w:t>
            </w:r>
          </w:p>
          <w:p w14:paraId="4A770308" w14:textId="77777777" w:rsidR="00164732" w:rsidRDefault="00164732" w:rsidP="00602014">
            <w:r>
              <w:rPr>
                <w:rFonts w:hint="eastAsia"/>
              </w:rPr>
              <w:t>11. 10110</w:t>
            </w:r>
          </w:p>
        </w:tc>
        <w:tc>
          <w:tcPr>
            <w:tcW w:w="0" w:type="auto"/>
          </w:tcPr>
          <w:p w14:paraId="52BC3368" w14:textId="77777777" w:rsidR="00164732" w:rsidRDefault="00164732" w:rsidP="00602014">
            <w:r w:rsidRPr="00D452C5">
              <w:rPr>
                <w:rFonts w:hint="eastAsia"/>
                <w:b/>
              </w:rPr>
              <w:t>000</w:t>
            </w:r>
            <w:r>
              <w:rPr>
                <w:rFonts w:hint="eastAsia"/>
                <w:b/>
                <w:color w:val="FF0000"/>
              </w:rPr>
              <w:t xml:space="preserve"> 0.110</w:t>
            </w:r>
          </w:p>
          <w:p w14:paraId="190CED08" w14:textId="77777777" w:rsidR="00164732" w:rsidRDefault="00164732" w:rsidP="00602014">
            <w:r w:rsidRPr="00062436">
              <w:rPr>
                <w:rFonts w:hint="eastAsia"/>
                <w:b/>
              </w:rPr>
              <w:t>00</w:t>
            </w:r>
            <w:r>
              <w:rPr>
                <w:rFonts w:hint="eastAsia"/>
                <w:b/>
                <w:color w:val="FF0000"/>
              </w:rPr>
              <w:t xml:space="preserve"> 0.110</w:t>
            </w:r>
          </w:p>
        </w:tc>
        <w:tc>
          <w:tcPr>
            <w:tcW w:w="0" w:type="auto"/>
          </w:tcPr>
          <w:p w14:paraId="1FEE13FD" w14:textId="77777777" w:rsidR="00164732" w:rsidRDefault="00164732" w:rsidP="00602014">
            <w:r>
              <w:t>结果为正，上商</w:t>
            </w:r>
            <w:r>
              <w:rPr>
                <w:rFonts w:hint="eastAsia"/>
              </w:rPr>
              <w:t>0</w:t>
            </w:r>
          </w:p>
          <w:p w14:paraId="0B81A0B6" w14:textId="77777777" w:rsidR="00164732" w:rsidRDefault="00164732" w:rsidP="00602014">
            <w:r>
              <w:rPr>
                <w:rFonts w:hint="eastAsia"/>
              </w:rPr>
              <w:t>联合左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6F1C204C" w14:textId="77777777" w:rsidTr="00602014">
        <w:trPr>
          <w:jc w:val="center"/>
        </w:trPr>
        <w:tc>
          <w:tcPr>
            <w:tcW w:w="0" w:type="auto"/>
          </w:tcPr>
          <w:p w14:paraId="0617F047" w14:textId="77777777" w:rsidR="00164732" w:rsidRPr="000D28AF" w:rsidRDefault="00164732" w:rsidP="00602014">
            <w:pPr>
              <w:jc w:val="right"/>
              <w:rPr>
                <w:b/>
              </w:rPr>
            </w:pPr>
            <w:r w:rsidRPr="000D28AF"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5F69962E" w14:textId="77777777" w:rsidR="00164732" w:rsidRDefault="00164732" w:rsidP="00602014">
            <w:r>
              <w:rPr>
                <w:rFonts w:hint="eastAsia"/>
              </w:rPr>
              <w:t>00.11011</w:t>
            </w:r>
          </w:p>
        </w:tc>
        <w:tc>
          <w:tcPr>
            <w:tcW w:w="0" w:type="auto"/>
          </w:tcPr>
          <w:p w14:paraId="70B33A00" w14:textId="77777777" w:rsidR="00164732" w:rsidRDefault="00164732" w:rsidP="00602014"/>
        </w:tc>
        <w:tc>
          <w:tcPr>
            <w:tcW w:w="0" w:type="auto"/>
          </w:tcPr>
          <w:p w14:paraId="26C5034B" w14:textId="77777777" w:rsidR="00164732" w:rsidRDefault="00164732" w:rsidP="00602014">
            <w:r>
              <w:rPr>
                <w:rFonts w:hint="eastAsia"/>
              </w:rPr>
              <w:t>这一次加</w:t>
            </w:r>
            <w:r>
              <w:rPr>
                <w:rFonts w:hint="eastAsia"/>
              </w:rPr>
              <w:t>[y*]</w:t>
            </w:r>
            <w:r>
              <w:rPr>
                <w:rFonts w:hint="eastAsia"/>
              </w:rPr>
              <w:t>补</w:t>
            </w:r>
          </w:p>
        </w:tc>
      </w:tr>
      <w:tr w:rsidR="00164732" w14:paraId="45F25482" w14:textId="77777777" w:rsidTr="00602014">
        <w:trPr>
          <w:jc w:val="center"/>
        </w:trPr>
        <w:tc>
          <w:tcPr>
            <w:tcW w:w="0" w:type="auto"/>
          </w:tcPr>
          <w:p w14:paraId="250FEB76" w14:textId="77777777" w:rsidR="00164732" w:rsidRPr="000D28AF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6EC8DE6A" w14:textId="77777777" w:rsidR="00164732" w:rsidRDefault="00164732" w:rsidP="00602014">
            <w:r>
              <w:rPr>
                <w:rFonts w:hint="eastAsia"/>
              </w:rPr>
              <w:t>00.10001</w:t>
            </w:r>
          </w:p>
          <w:p w14:paraId="2B096C77" w14:textId="77777777" w:rsidR="00164732" w:rsidRDefault="00164732" w:rsidP="00602014">
            <w:r>
              <w:rPr>
                <w:rFonts w:hint="eastAsia"/>
              </w:rPr>
              <w:t>01.00010</w:t>
            </w:r>
          </w:p>
        </w:tc>
        <w:tc>
          <w:tcPr>
            <w:tcW w:w="0" w:type="auto"/>
          </w:tcPr>
          <w:p w14:paraId="2392D0B2" w14:textId="77777777" w:rsidR="00164732" w:rsidRDefault="00164732" w:rsidP="00602014">
            <w:r>
              <w:rPr>
                <w:rFonts w:hint="eastAsia"/>
              </w:rPr>
              <w:t>00</w:t>
            </w:r>
            <w:r w:rsidRPr="00062436">
              <w:rPr>
                <w:rFonts w:hint="eastAsia"/>
                <w:b/>
                <w:color w:val="FF0000"/>
              </w:rPr>
              <w:t xml:space="preserve"> 0.11</w:t>
            </w:r>
            <w:r>
              <w:rPr>
                <w:rFonts w:hint="eastAsia"/>
                <w:b/>
                <w:color w:val="FF0000"/>
              </w:rPr>
              <w:t>01</w:t>
            </w:r>
          </w:p>
          <w:p w14:paraId="525D10BC" w14:textId="77777777" w:rsidR="00164732" w:rsidRDefault="00164732" w:rsidP="00602014">
            <w:r>
              <w:rPr>
                <w:rFonts w:hint="eastAsia"/>
              </w:rPr>
              <w:t xml:space="preserve">0 </w:t>
            </w:r>
            <w:r w:rsidRPr="00062436">
              <w:rPr>
                <w:rFonts w:hint="eastAsia"/>
                <w:color w:val="FF0000"/>
              </w:rPr>
              <w:t>0.110</w:t>
            </w: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0" w:type="auto"/>
          </w:tcPr>
          <w:p w14:paraId="5757CE7E" w14:textId="77777777" w:rsidR="00164732" w:rsidRDefault="00164732" w:rsidP="00602014">
            <w:r>
              <w:rPr>
                <w:rFonts w:hint="eastAsia"/>
              </w:rPr>
              <w:t>结果为负上商</w:t>
            </w:r>
            <w:r>
              <w:rPr>
                <w:rFonts w:hint="eastAsia"/>
              </w:rPr>
              <w:t>1</w:t>
            </w:r>
          </w:p>
          <w:p w14:paraId="5E999B94" w14:textId="77777777" w:rsidR="00164732" w:rsidRDefault="00164732" w:rsidP="00602014">
            <w:r>
              <w:rPr>
                <w:rFonts w:hint="eastAsia"/>
              </w:rPr>
              <w:t>联合左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164732" w14:paraId="51C10F03" w14:textId="77777777" w:rsidTr="00602014">
        <w:trPr>
          <w:jc w:val="center"/>
        </w:trPr>
        <w:tc>
          <w:tcPr>
            <w:tcW w:w="0" w:type="auto"/>
          </w:tcPr>
          <w:p w14:paraId="7CA0CD99" w14:textId="77777777" w:rsidR="00164732" w:rsidRPr="000D28AF" w:rsidRDefault="00164732" w:rsidP="00602014">
            <w:pPr>
              <w:jc w:val="right"/>
              <w:rPr>
                <w:b/>
              </w:rPr>
            </w:pPr>
            <w:r>
              <w:rPr>
                <w:rFonts w:hint="eastAsia"/>
                <w:b/>
              </w:rPr>
              <w:t>+</w:t>
            </w:r>
          </w:p>
        </w:tc>
        <w:tc>
          <w:tcPr>
            <w:tcW w:w="0" w:type="auto"/>
          </w:tcPr>
          <w:p w14:paraId="3FFC66A3" w14:textId="77777777" w:rsidR="00164732" w:rsidRDefault="00164732" w:rsidP="00602014">
            <w:r>
              <w:rPr>
                <w:rFonts w:hint="eastAsia"/>
              </w:rPr>
              <w:t>11.00101</w:t>
            </w:r>
          </w:p>
        </w:tc>
        <w:tc>
          <w:tcPr>
            <w:tcW w:w="0" w:type="auto"/>
          </w:tcPr>
          <w:p w14:paraId="50FA3F06" w14:textId="77777777" w:rsidR="00164732" w:rsidRDefault="00164732" w:rsidP="00602014">
            <w:pPr>
              <w:rPr>
                <w:b/>
                <w:color w:val="FF0000"/>
              </w:rPr>
            </w:pPr>
          </w:p>
        </w:tc>
        <w:tc>
          <w:tcPr>
            <w:tcW w:w="0" w:type="auto"/>
          </w:tcPr>
          <w:p w14:paraId="2B50B1C8" w14:textId="77777777" w:rsidR="00164732" w:rsidRDefault="00164732" w:rsidP="00602014">
            <w:r>
              <w:rPr>
                <w:rFonts w:hint="eastAsia"/>
              </w:rPr>
              <w:t>这一次加</w:t>
            </w:r>
            <w:r>
              <w:rPr>
                <w:rFonts w:hint="eastAsia"/>
              </w:rPr>
              <w:t>[-y*]</w:t>
            </w:r>
            <w:r>
              <w:rPr>
                <w:rFonts w:hint="eastAsia"/>
              </w:rPr>
              <w:t>补</w:t>
            </w:r>
          </w:p>
        </w:tc>
      </w:tr>
      <w:tr w:rsidR="00164732" w14:paraId="6610EC91" w14:textId="77777777" w:rsidTr="00602014">
        <w:trPr>
          <w:jc w:val="center"/>
        </w:trPr>
        <w:tc>
          <w:tcPr>
            <w:tcW w:w="0" w:type="auto"/>
          </w:tcPr>
          <w:p w14:paraId="7669B942" w14:textId="77777777" w:rsidR="00164732" w:rsidRDefault="00164732" w:rsidP="00602014">
            <w:pPr>
              <w:jc w:val="right"/>
              <w:rPr>
                <w:b/>
              </w:rPr>
            </w:pPr>
          </w:p>
        </w:tc>
        <w:tc>
          <w:tcPr>
            <w:tcW w:w="0" w:type="auto"/>
          </w:tcPr>
          <w:p w14:paraId="50F50AA4" w14:textId="77777777" w:rsidR="00164732" w:rsidRDefault="00164732" w:rsidP="00602014">
            <w:r>
              <w:rPr>
                <w:rFonts w:hint="eastAsia"/>
              </w:rPr>
              <w:t>00.00111</w:t>
            </w:r>
          </w:p>
          <w:p w14:paraId="63A6248C" w14:textId="77777777" w:rsidR="00164732" w:rsidRDefault="00164732" w:rsidP="00602014">
            <w:r>
              <w:rPr>
                <w:rFonts w:hint="eastAsia"/>
              </w:rPr>
              <w:t>00.01110</w:t>
            </w:r>
          </w:p>
        </w:tc>
        <w:tc>
          <w:tcPr>
            <w:tcW w:w="0" w:type="auto"/>
          </w:tcPr>
          <w:p w14:paraId="77D4E912" w14:textId="77777777" w:rsidR="00164732" w:rsidRDefault="00164732" w:rsidP="00602014">
            <w:pPr>
              <w:rPr>
                <w:color w:val="FF0000"/>
              </w:rPr>
            </w:pPr>
            <w:r>
              <w:rPr>
                <w:rFonts w:hint="eastAsia"/>
              </w:rPr>
              <w:t xml:space="preserve">0 </w:t>
            </w:r>
            <w:r w:rsidRPr="00062436">
              <w:rPr>
                <w:rFonts w:hint="eastAsia"/>
                <w:color w:val="FF0000"/>
              </w:rPr>
              <w:t>0.110</w:t>
            </w:r>
            <w:r>
              <w:rPr>
                <w:rFonts w:hint="eastAsia"/>
                <w:color w:val="FF0000"/>
              </w:rPr>
              <w:t>11</w:t>
            </w:r>
          </w:p>
          <w:p w14:paraId="3DFE4C0E" w14:textId="77777777" w:rsidR="00164732" w:rsidRDefault="00164732" w:rsidP="00602014">
            <w:pPr>
              <w:rPr>
                <w:b/>
                <w:color w:val="FF0000"/>
              </w:rPr>
            </w:pPr>
            <w:r>
              <w:rPr>
                <w:rFonts w:hint="eastAsia"/>
                <w:color w:val="FF0000"/>
              </w:rPr>
              <w:t>0.11011</w:t>
            </w:r>
          </w:p>
        </w:tc>
        <w:tc>
          <w:tcPr>
            <w:tcW w:w="0" w:type="auto"/>
          </w:tcPr>
          <w:p w14:paraId="5FB879F2" w14:textId="77777777" w:rsidR="00164732" w:rsidRDefault="00164732" w:rsidP="00602014">
            <w:r>
              <w:t>结果为正，上商</w:t>
            </w:r>
            <w:r>
              <w:rPr>
                <w:rFonts w:hint="eastAsia"/>
              </w:rPr>
              <w:t>1</w:t>
            </w:r>
          </w:p>
          <w:p w14:paraId="432B0FFB" w14:textId="77777777" w:rsidR="00164732" w:rsidRDefault="00164732" w:rsidP="00602014">
            <w:r>
              <w:rPr>
                <w:rFonts w:hint="eastAsia"/>
              </w:rPr>
              <w:t>联合左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</w:tbl>
    <w:p w14:paraId="32507575" w14:textId="77777777" w:rsidR="00164732" w:rsidRPr="008022DA" w:rsidRDefault="00164732" w:rsidP="00164732"/>
    <w:p w14:paraId="53B6C9DE" w14:textId="77777777" w:rsidR="00164732" w:rsidRDefault="00164732" w:rsidP="00164732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Fonts w:hint="eastAsia"/>
        </w:rPr>
        <w:t>26.</w:t>
      </w:r>
      <w:r w:rsidRPr="00F775E9"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先将x、y转换成机器数形式：</w:t>
      </w:r>
    </w:p>
    <w:p w14:paraId="266B249D" w14:textId="77777777" w:rsidR="00164732" w:rsidRDefault="00164732" w:rsidP="00164732">
      <w:pPr>
        <w:ind w:firstLineChars="100" w:firstLine="240"/>
        <w:rPr>
          <w:rStyle w:val="tpccontent1"/>
          <w:rFonts w:ascii="微软雅黑" w:eastAsia="微软雅黑" w:hAnsi="微软雅黑"/>
          <w:b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</w:t>
      </w:r>
      <w:r>
        <w:rPr>
          <w:rStyle w:val="tpccontent1"/>
          <w:rFonts w:ascii="微软雅黑" w:eastAsia="微软雅黑" w:hAnsi="微软雅黑" w:hint="eastAsia"/>
          <w:b/>
          <w:color w:val="000000"/>
          <w:sz w:val="24"/>
          <w:szCs w:val="24"/>
        </w:rPr>
        <w:t>（1）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x=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-011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× 0.101 100，y=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-010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×（-0.011 100）</w:t>
      </w:r>
    </w:p>
    <w:p w14:paraId="77686224" w14:textId="77777777" w:rsidR="00164732" w:rsidRDefault="00164732" w:rsidP="00164732">
      <w:pPr>
        <w:ind w:firstLineChars="394" w:firstLine="946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[x]补=1，101；0.101 100, [y]补=1，110；1.100 100</w:t>
      </w:r>
    </w:p>
    <w:p w14:paraId="7A89E760" w14:textId="77777777" w:rsidR="00164732" w:rsidRDefault="00164732" w:rsidP="00164732">
      <w:pPr>
        <w:ind w:firstLineChars="100" w:firstLine="24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     [Ex]补=1,101, [y]补=1,110, [Mx]补=0.101 100, [My]补=1.100 100</w:t>
      </w:r>
    </w:p>
    <w:p w14:paraId="177E4816" w14:textId="77777777" w:rsidR="00164732" w:rsidRDefault="00164732" w:rsidP="00164732">
      <w:pPr>
        <w:ind w:firstLineChars="100" w:firstLine="24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    1）对阶：</w:t>
      </w:r>
    </w:p>
    <w:p w14:paraId="62A0315B" w14:textId="77777777" w:rsidR="00164732" w:rsidRDefault="00164732" w:rsidP="00164732">
      <w:pPr>
        <w:ind w:firstLineChars="500" w:firstLine="120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[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sym w:font="Symbol" w:char="F044"/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E]补=[Ex]补+[-Ey]补 = 11,101+ 00,010=11,111 &lt; 0，</w:t>
      </w:r>
    </w:p>
    <w:p w14:paraId="36926732" w14:textId="77777777" w:rsidR="00164732" w:rsidRDefault="00164732" w:rsidP="00164732">
      <w:pPr>
        <w:ind w:firstLineChars="500" w:firstLine="120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应Ex向Ey对齐，则：[Ex]补+1=11，101+00，001=11，110 = [Ey]补</w:t>
      </w:r>
    </w:p>
    <w:p w14:paraId="298DBBA9" w14:textId="77777777" w:rsidR="00164732" w:rsidRDefault="00164732" w:rsidP="00164732">
      <w:pPr>
        <w:ind w:firstLineChars="500" w:firstLine="120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[x]补=1，110；0.010 110 </w:t>
      </w:r>
    </w:p>
    <w:p w14:paraId="3D651BB6" w14:textId="77777777" w:rsidR="00164732" w:rsidRDefault="00164732" w:rsidP="00164732">
      <w:pPr>
        <w:ind w:firstLineChars="300" w:firstLine="7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2）尾数运算：</w:t>
      </w:r>
    </w:p>
    <w:p w14:paraId="6AE4DC5F" w14:textId="77777777" w:rsidR="00164732" w:rsidRDefault="00164732" w:rsidP="00164732">
      <w:pPr>
        <w:ind w:firstLineChars="300" w:firstLine="7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[Mx]补+[My]补= 0.010 110 + 11.100 100=11.111010</w:t>
      </w:r>
    </w:p>
    <w:p w14:paraId="68E71EBF" w14:textId="77777777" w:rsidR="00164732" w:rsidRDefault="00164732" w:rsidP="00164732">
      <w:pPr>
        <w:ind w:firstLineChars="450" w:firstLine="10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[Mx]补+[-My]补=0.010 110 + 00.011100= 00.110 010</w:t>
      </w:r>
    </w:p>
    <w:p w14:paraId="05937782" w14:textId="77777777" w:rsidR="00164732" w:rsidRDefault="00164732" w:rsidP="00164732">
      <w:pPr>
        <w:ind w:firstLineChars="250" w:firstLine="60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3）结果规格化：</w:t>
      </w:r>
    </w:p>
    <w:p w14:paraId="055C5BD8" w14:textId="77777777" w:rsidR="00164732" w:rsidRDefault="00164732" w:rsidP="00164732">
      <w:pPr>
        <w:ind w:firstLineChars="300" w:firstLine="7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[x+y]补=11，110；11.111 010 = 11，011；11.010 000 （尾数左规3次，阶码减3）</w:t>
      </w:r>
    </w:p>
    <w:p w14:paraId="433C27FD" w14:textId="77777777" w:rsidR="00164732" w:rsidRDefault="00164732" w:rsidP="00164732">
      <w:pPr>
        <w:ind w:firstLineChars="300" w:firstLine="7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[x-y]补=11，110；00.110 010, 已是规格化数。 </w:t>
      </w:r>
    </w:p>
    <w:p w14:paraId="75D6E96D" w14:textId="77777777" w:rsidR="00164732" w:rsidRDefault="00164732" w:rsidP="00164732">
      <w:pPr>
        <w:ind w:firstLineChars="300" w:firstLine="7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4）舍入：无</w:t>
      </w:r>
    </w:p>
    <w:p w14:paraId="50C5F69A" w14:textId="77777777" w:rsidR="00164732" w:rsidRDefault="00164732" w:rsidP="00164732">
      <w:pPr>
        <w:ind w:firstLineChars="300" w:firstLine="7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5）溢出：无</w:t>
      </w:r>
    </w:p>
    <w:p w14:paraId="55926376" w14:textId="77777777" w:rsidR="00164732" w:rsidRDefault="00164732" w:rsidP="00164732">
      <w:pPr>
        <w:ind w:firstLineChars="300" w:firstLine="7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则：x+y=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-101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×（-0.110 000）</w:t>
      </w:r>
    </w:p>
    <w:p w14:paraId="6BFE86D2" w14:textId="77777777" w:rsidR="00164732" w:rsidRDefault="00164732" w:rsidP="00164732">
      <w:pPr>
        <w:ind w:firstLineChars="300" w:firstLine="7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   x-y =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-010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×0.110 010</w:t>
      </w:r>
    </w:p>
    <w:p w14:paraId="1E872824" w14:textId="77777777" w:rsidR="00164732" w:rsidRDefault="00164732" w:rsidP="00164732">
      <w:pPr>
        <w:jc w:val="left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</w:p>
    <w:p w14:paraId="421BBEAD" w14:textId="77777777" w:rsidR="00164732" w:rsidRDefault="00164732" w:rsidP="00164732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b/>
          <w:color w:val="000000"/>
          <w:sz w:val="24"/>
          <w:szCs w:val="24"/>
        </w:rPr>
        <w:t>（2）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x=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-011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×（-0.100010）,y=2-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010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×（-0.011111）</w:t>
      </w:r>
    </w:p>
    <w:p w14:paraId="3D6EC545" w14:textId="77777777" w:rsidR="00164732" w:rsidRDefault="00164732" w:rsidP="00164732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  [x]补=1，101；1.011 110, [y]补=1，110；1.100 001</w:t>
      </w:r>
    </w:p>
    <w:p w14:paraId="5D92BA69" w14:textId="77777777" w:rsidR="00164732" w:rsidRDefault="00164732" w:rsidP="00164732">
      <w:pPr>
        <w:numPr>
          <w:ilvl w:val="0"/>
          <w:numId w:val="3"/>
        </w:num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对阶：过程同(1)的1），则</w:t>
      </w:r>
    </w:p>
    <w:p w14:paraId="61063FE2" w14:textId="77777777" w:rsidR="00164732" w:rsidRDefault="00164732" w:rsidP="00164732">
      <w:pPr>
        <w:ind w:leftChars="357" w:left="750" w:firstLineChars="100" w:firstLine="24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[x]补=1，110；1.101 111</w:t>
      </w:r>
    </w:p>
    <w:p w14:paraId="47CDB6F7" w14:textId="77777777" w:rsidR="00164732" w:rsidRDefault="00164732" w:rsidP="00164732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 2）尾数运算：</w:t>
      </w:r>
    </w:p>
    <w:p w14:paraId="39F0F0DB" w14:textId="77777777" w:rsidR="00164732" w:rsidRDefault="00164732" w:rsidP="00164732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  [Mx]补+[My]补= 11.101111 + 11. 100001 = 11.010000</w:t>
      </w:r>
    </w:p>
    <w:p w14:paraId="6B54D434" w14:textId="77777777" w:rsidR="00164732" w:rsidRDefault="00164732" w:rsidP="00164732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  [Mx]补+[-My]补= 11.101111 + 00.011111 = 00.001110</w:t>
      </w:r>
    </w:p>
    <w:p w14:paraId="305DB625" w14:textId="77777777" w:rsidR="00164732" w:rsidRDefault="00164732" w:rsidP="00164732">
      <w:pPr>
        <w:ind w:firstLineChars="350" w:firstLine="84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3）结果规格化：</w:t>
      </w:r>
    </w:p>
    <w:p w14:paraId="1621689C" w14:textId="77777777" w:rsidR="00164732" w:rsidRDefault="00164732" w:rsidP="00164732">
      <w:pPr>
        <w:ind w:firstLineChars="400" w:firstLine="9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[x+y]补=11，110；11.010 000,已是规格化数</w:t>
      </w:r>
    </w:p>
    <w:p w14:paraId="1AB6E0DF" w14:textId="77777777" w:rsidR="00164732" w:rsidRDefault="00164732" w:rsidP="00164732">
      <w:pPr>
        <w:ind w:firstLineChars="400" w:firstLine="9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[x-y]补=11，110；00.001 110 =11，100；00.111000 （尾数左规2次，阶码减2）</w:t>
      </w:r>
    </w:p>
    <w:p w14:paraId="74DD8753" w14:textId="77777777" w:rsidR="00164732" w:rsidRDefault="00164732" w:rsidP="00164732">
      <w:pPr>
        <w:ind w:firstLineChars="350" w:firstLine="84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4）舍入：无 </w:t>
      </w:r>
    </w:p>
    <w:p w14:paraId="719D83D2" w14:textId="77777777" w:rsidR="00164732" w:rsidRDefault="00164732" w:rsidP="00164732">
      <w:pPr>
        <w:ind w:firstLineChars="350" w:firstLine="84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5）溢出：无</w:t>
      </w:r>
    </w:p>
    <w:p w14:paraId="42D6F51E" w14:textId="77777777" w:rsidR="00164732" w:rsidRDefault="00164732" w:rsidP="00164732">
      <w:pPr>
        <w:ind w:firstLineChars="350" w:firstLine="84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则：x+y=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-010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×（-0.110 000）</w:t>
      </w:r>
    </w:p>
    <w:p w14:paraId="4B86540B" w14:textId="77777777" w:rsidR="00164732" w:rsidRDefault="00164732" w:rsidP="00164732">
      <w:pPr>
        <w:ind w:firstLineChars="350" w:firstLine="84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   x-y =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-100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×0.111 000</w:t>
      </w:r>
    </w:p>
    <w:p w14:paraId="7B530328" w14:textId="77777777" w:rsidR="00164732" w:rsidRDefault="00164732" w:rsidP="00164732">
      <w:pPr>
        <w:jc w:val="left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</w:p>
    <w:p w14:paraId="3AAD1B94" w14:textId="77777777" w:rsidR="00164732" w:rsidRDefault="00164732" w:rsidP="00164732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b/>
          <w:color w:val="000000"/>
          <w:sz w:val="24"/>
          <w:szCs w:val="24"/>
        </w:rPr>
        <w:t>（3）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x=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101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×（-0.100 101）,y=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100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×（-0.001 111）</w:t>
      </w:r>
    </w:p>
    <w:p w14:paraId="1E07D4F5" w14:textId="77777777" w:rsidR="00164732" w:rsidRDefault="00164732" w:rsidP="00164732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  [x]补=0，101；1.011 011, [y]补=0，100；1.110 001</w:t>
      </w:r>
    </w:p>
    <w:p w14:paraId="2D818CD4" w14:textId="77777777" w:rsidR="00164732" w:rsidRDefault="00164732" w:rsidP="00164732">
      <w:pPr>
        <w:ind w:left="735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1）对阶：</w:t>
      </w:r>
    </w:p>
    <w:p w14:paraId="5E0461FA" w14:textId="77777777" w:rsidR="00164732" w:rsidRDefault="00164732" w:rsidP="00164732">
      <w:pPr>
        <w:ind w:leftChars="350" w:left="735" w:firstLineChars="100" w:firstLine="24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[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sym w:font="Symbol" w:char="F044"/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E]补=00，101+11，100=00，001 &gt;0，应Ey向Ex对齐，则：</w:t>
      </w:r>
    </w:p>
    <w:p w14:paraId="692FA02A" w14:textId="77777777" w:rsidR="00164732" w:rsidRDefault="00164732" w:rsidP="00164732">
      <w:pPr>
        <w:ind w:leftChars="350" w:left="735" w:firstLineChars="100" w:firstLine="24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[Ey]补+1=00，100+00，001=00，101=[Ex]补</w:t>
      </w:r>
    </w:p>
    <w:p w14:paraId="63205E1F" w14:textId="77777777" w:rsidR="00164732" w:rsidRDefault="00164732" w:rsidP="00164732">
      <w:pPr>
        <w:ind w:leftChars="350" w:left="735" w:firstLineChars="100" w:firstLine="24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[y]补=0，101；1.111 000（1）</w:t>
      </w:r>
    </w:p>
    <w:p w14:paraId="6BC7B68F" w14:textId="77777777" w:rsidR="00164732" w:rsidRDefault="00164732" w:rsidP="00164732">
      <w:pPr>
        <w:ind w:leftChars="350" w:left="735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2）尾数运算：</w:t>
      </w:r>
    </w:p>
    <w:p w14:paraId="67B369FB" w14:textId="77777777" w:rsidR="00164732" w:rsidRDefault="00164732" w:rsidP="00164732">
      <w:pPr>
        <w:ind w:leftChars="350" w:left="735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 [Mx]补+[My]补= 11.011011+ 11.111000（1）= 11.010011（1）</w:t>
      </w:r>
    </w:p>
    <w:p w14:paraId="68F5C0E3" w14:textId="77777777" w:rsidR="00164732" w:rsidRDefault="00164732" w:rsidP="00164732">
      <w:pPr>
        <w:ind w:leftChars="350" w:left="735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 [Mx]补+[-My]补= 11.011011+ 00.000111（1）= 11.100010（1）</w:t>
      </w:r>
    </w:p>
    <w:p w14:paraId="36F5A439" w14:textId="77777777" w:rsidR="00164732" w:rsidRDefault="00164732" w:rsidP="00164732">
      <w:pPr>
        <w:ind w:firstLineChars="350" w:firstLine="84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3）结果规格化：</w:t>
      </w:r>
    </w:p>
    <w:p w14:paraId="08A9FDCB" w14:textId="77777777" w:rsidR="00164732" w:rsidRDefault="00164732" w:rsidP="00164732">
      <w:pPr>
        <w:ind w:firstLineChars="300" w:firstLine="7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[x+y]补=00，101；11.010 011（1），已是规格化数</w:t>
      </w:r>
    </w:p>
    <w:p w14:paraId="7C7A1B7A" w14:textId="77777777" w:rsidR="00164732" w:rsidRDefault="00164732" w:rsidP="00164732">
      <w:pPr>
        <w:ind w:firstLineChars="300" w:firstLine="7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[x-y]补=00，101；11.100 010（1）=00，100；11.000 101 （尾数左规1次，阶码减1）</w:t>
      </w:r>
    </w:p>
    <w:p w14:paraId="737D0324" w14:textId="77777777" w:rsidR="00164732" w:rsidRDefault="00164732" w:rsidP="00164732">
      <w:pPr>
        <w:ind w:left="735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4）舍入：</w:t>
      </w:r>
    </w:p>
    <w:p w14:paraId="1DEE649B" w14:textId="77777777" w:rsidR="00164732" w:rsidRDefault="00164732" w:rsidP="00164732">
      <w:pPr>
        <w:ind w:leftChars="350" w:left="735" w:firstLineChars="100" w:firstLine="24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[x+y]补=00，101；11.010 011（舍）</w:t>
      </w:r>
    </w:p>
    <w:p w14:paraId="5D9650C5" w14:textId="77777777" w:rsidR="00164732" w:rsidRDefault="00164732" w:rsidP="00164732">
      <w:pPr>
        <w:ind w:leftChars="350" w:left="735" w:firstLineChars="100" w:firstLine="24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[x-y]补 不变</w:t>
      </w:r>
    </w:p>
    <w:p w14:paraId="6AA573D3" w14:textId="77777777" w:rsidR="00164732" w:rsidRDefault="00164732" w:rsidP="00164732">
      <w:pPr>
        <w:ind w:leftChars="350" w:left="735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5）溢出：无</w:t>
      </w:r>
    </w:p>
    <w:p w14:paraId="685952D2" w14:textId="77777777" w:rsidR="00164732" w:rsidRDefault="00164732" w:rsidP="00164732">
      <w:pPr>
        <w:ind w:leftChars="350" w:left="735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则：x+y=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101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×（-0.101 101）</w:t>
      </w:r>
    </w:p>
    <w:p w14:paraId="45CB3514" w14:textId="77777777" w:rsidR="00164732" w:rsidRDefault="00164732" w:rsidP="00164732">
      <w:pPr>
        <w:ind w:leftChars="350" w:left="735"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x-y =2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  <w:vertAlign w:val="superscript"/>
        </w:rPr>
        <w:t>100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×（-0.111 011）</w:t>
      </w:r>
    </w:p>
    <w:p w14:paraId="1FC02499" w14:textId="77777777" w:rsidR="00164732" w:rsidRDefault="00164732" w:rsidP="00164732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</w:p>
    <w:p w14:paraId="2948BD60" w14:textId="77777777" w:rsidR="00164732" w:rsidRDefault="00164732" w:rsidP="00164732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32. 设机器字长为16位，分别按4、4、4、4和5、5、3、3分组后，</w:t>
      </w:r>
    </w:p>
    <w:p w14:paraId="6695E3C4" w14:textId="77777777" w:rsidR="00164732" w:rsidRDefault="00164732" w:rsidP="00164732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（1）画出按两种分组方案的单重分组并行进位链框图，并比较哪种方案运算速度快。</w:t>
      </w:r>
    </w:p>
    <w:p w14:paraId="1F4FB284" w14:textId="77777777" w:rsidR="00164732" w:rsidRDefault="00164732" w:rsidP="00164732">
      <w:pPr>
        <w:ind w:firstLineChars="50" w:firstLine="1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 （2）画出按两种分组方案的双重分组并行进位链框图，并对这两种方案进行比较。</w:t>
      </w:r>
    </w:p>
    <w:p w14:paraId="4F804366" w14:textId="77777777" w:rsidR="00164732" w:rsidRDefault="00164732" w:rsidP="00164732">
      <w:pPr>
        <w:ind w:firstLineChars="50" w:firstLine="12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 （3）用74181和74182画出单重和双重分组的并行进位链框图。</w:t>
      </w:r>
    </w:p>
    <w:p w14:paraId="06A68AE8" w14:textId="77777777" w:rsidR="00164732" w:rsidRDefault="00164732" w:rsidP="00164732">
      <w:pPr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解：（1）4—4—4—4分组的16位单重分组并行进位链框图见教材286页图6.22。</w:t>
      </w:r>
    </w:p>
    <w:p w14:paraId="3E2B9A82" w14:textId="77777777" w:rsidR="00164732" w:rsidRDefault="00164732" w:rsidP="00164732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   5—5—3—3分组的16位单重分组并行进位链框图如下：</w:t>
      </w:r>
    </w:p>
    <w:p w14:paraId="29D337DB" w14:textId="77777777" w:rsidR="00164732" w:rsidRDefault="00164732" w:rsidP="00164732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</w:p>
    <w:p w14:paraId="2712A31A" w14:textId="77777777" w:rsidR="00164732" w:rsidRDefault="00164732" w:rsidP="00164732">
      <w:pPr>
        <w:ind w:firstLineChars="150"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2）4—4—4—4分组的16位双重分组并行进位链框图见教材289页图6.26。</w:t>
      </w:r>
    </w:p>
    <w:p w14:paraId="1107EE6C" w14:textId="77777777" w:rsidR="00164732" w:rsidRDefault="00164732" w:rsidP="00164732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   5—5—3—3分组的16位双重分组并行进位链框图如下：</w:t>
      </w:r>
    </w:p>
    <w:p w14:paraId="78524DC4" w14:textId="77777777" w:rsidR="00164732" w:rsidRDefault="00164732" w:rsidP="00164732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</w:p>
    <w:p w14:paraId="087E62AD" w14:textId="77777777" w:rsidR="00164732" w:rsidRDefault="00164732" w:rsidP="00164732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    5—5—3—3分组的进位时间=2.5ty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sym w:font="Symbol" w:char="F0B4"/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3=7.5ty；</w:t>
      </w:r>
    </w:p>
    <w:p w14:paraId="739C2DBC" w14:textId="77777777" w:rsidR="00164732" w:rsidRDefault="00164732" w:rsidP="00164732">
      <w:pPr>
        <w:ind w:firstLineChars="250" w:firstLine="60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lastRenderedPageBreak/>
        <w:t>   4—4—4—4分组的进位时间=2.5ty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sym w:font="Symbol" w:char="F0B4"/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3=7.5ty；</w:t>
      </w:r>
    </w:p>
    <w:p w14:paraId="4993698D" w14:textId="77777777" w:rsidR="00164732" w:rsidRDefault="00164732" w:rsidP="00164732">
      <w:pPr>
        <w:ind w:firstLineChars="250" w:firstLine="60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可见，两种分组方案最长加法时间相同。</w:t>
      </w:r>
    </w:p>
    <w:p w14:paraId="37452190" w14:textId="77777777" w:rsidR="00164732" w:rsidRDefault="00164732" w:rsidP="00164732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结论：双重分组并行进位的最长进位时间只与组数和级数有关，与组内位数无关。</w:t>
      </w:r>
    </w:p>
    <w:p w14:paraId="722554E5" w14:textId="77777777" w:rsidR="00164732" w:rsidRDefault="00164732" w:rsidP="00164732">
      <w:pPr>
        <w:ind w:firstLineChars="150"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>（3）单重分组16位并行加法器逻辑图如下（正逻辑）：</w:t>
      </w:r>
    </w:p>
    <w:p w14:paraId="1D36CF41" w14:textId="77777777" w:rsidR="00164732" w:rsidRDefault="00164732" w:rsidP="00164732">
      <w:pPr>
        <w:ind w:firstLineChars="150" w:firstLine="3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</w:p>
    <w:p w14:paraId="5AB9A00B" w14:textId="77777777" w:rsidR="00164732" w:rsidRDefault="00164732" w:rsidP="00164732">
      <w:pPr>
        <w:ind w:firstLineChars="200" w:firstLine="48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b/>
          <w:color w:val="000000"/>
          <w:sz w:val="24"/>
          <w:szCs w:val="24"/>
        </w:rPr>
        <w:t>注意：</w:t>
      </w: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1）74181芯片正、负逻辑的引脚表示方法；</w:t>
      </w:r>
    </w:p>
    <w:p w14:paraId="1E3D9F03" w14:textId="77777777" w:rsidR="00164732" w:rsidRDefault="00164732" w:rsidP="00164732">
      <w:pPr>
        <w:ind w:firstLineChars="400" w:firstLine="9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2）为强调可比性，5-5-3-3分组时不考虑扇入影响；</w:t>
      </w:r>
    </w:p>
    <w:p w14:paraId="3D0A07D6" w14:textId="77777777" w:rsidR="00164732" w:rsidRDefault="00164732" w:rsidP="00164732">
      <w:pPr>
        <w:ind w:firstLineChars="400" w:firstLine="9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3）181芯片只有最高、最低两个进位输入/输出端，组内进位无引脚；</w:t>
      </w:r>
    </w:p>
    <w:p w14:paraId="44DB7D1A" w14:textId="77777777" w:rsidR="00164732" w:rsidRDefault="00164732" w:rsidP="00164732">
      <w:pPr>
        <w:ind w:firstLineChars="400" w:firstLine="9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4）181为4位片，无法5-5-3-3分组，只能4-4-4-4分组；</w:t>
      </w:r>
    </w:p>
    <w:p w14:paraId="335B188D" w14:textId="77777777" w:rsidR="00164732" w:rsidRDefault="00164732" w:rsidP="00164732">
      <w:pPr>
        <w:ind w:firstLineChars="400" w:firstLine="9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5）单重分组跳跃进位只用到181，使用182的一定是双重以上分组跳跃进位；</w:t>
      </w:r>
    </w:p>
    <w:p w14:paraId="48C9A559" w14:textId="77777777" w:rsidR="00164732" w:rsidRDefault="00164732" w:rsidP="00164732">
      <w:pPr>
        <w:ind w:firstLineChars="400" w:firstLine="960"/>
        <w:rPr>
          <w:rStyle w:val="tpccontent1"/>
          <w:rFonts w:ascii="微软雅黑" w:eastAsia="微软雅黑" w:hAnsi="微软雅黑"/>
          <w:color w:val="000000"/>
          <w:sz w:val="24"/>
          <w:szCs w:val="24"/>
        </w:rPr>
      </w:pPr>
      <w:r>
        <w:rPr>
          <w:rStyle w:val="tpccontent1"/>
          <w:rFonts w:ascii="微软雅黑" w:eastAsia="微软雅黑" w:hAnsi="微软雅黑" w:hint="eastAsia"/>
          <w:color w:val="000000"/>
          <w:sz w:val="24"/>
          <w:szCs w:val="24"/>
        </w:rPr>
        <w:t xml:space="preserve">   6）单重分组跳跃进位是并行进位和串行进位技术的结合；双重分组跳跃进位是二级并行进位技术；特别注意在位数较少时，双重分组跳跃进位可以采用全先行进位技术实现；位数较多时，可采用双重分组跳跃进位和串行进位技术结合实现。</w:t>
      </w:r>
    </w:p>
    <w:p w14:paraId="7AD93626" w14:textId="77777777" w:rsidR="00164732" w:rsidRDefault="00164732" w:rsidP="00164732"/>
    <w:p w14:paraId="79FF4271" w14:textId="77777777" w:rsidR="00164732" w:rsidRPr="00F775E9" w:rsidRDefault="00164732" w:rsidP="00164732"/>
    <w:p w14:paraId="42BCFE29" w14:textId="77777777" w:rsidR="00164732" w:rsidRPr="00164732" w:rsidRDefault="00164732" w:rsidP="00D90B4B">
      <w:pPr>
        <w:rPr>
          <w:rFonts w:hint="eastAsia"/>
        </w:rPr>
      </w:pPr>
    </w:p>
    <w:p w14:paraId="3E85433C" w14:textId="77777777" w:rsidR="00E34389" w:rsidRPr="00D90B4B" w:rsidRDefault="00E34389" w:rsidP="00E34389"/>
    <w:sectPr w:rsidR="00E34389" w:rsidRPr="00D90B4B" w:rsidSect="002469E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D301FE" w14:textId="77777777" w:rsidR="00CD0D1C" w:rsidRDefault="00CD0D1C" w:rsidP="00A178C0">
      <w:r>
        <w:separator/>
      </w:r>
    </w:p>
  </w:endnote>
  <w:endnote w:type="continuationSeparator" w:id="0">
    <w:p w14:paraId="0B741FC0" w14:textId="77777777" w:rsidR="00CD0D1C" w:rsidRDefault="00CD0D1C" w:rsidP="00A178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3728FC1" w14:textId="77777777" w:rsidR="00CD0D1C" w:rsidRDefault="00CD0D1C" w:rsidP="00A178C0">
      <w:r>
        <w:separator/>
      </w:r>
    </w:p>
  </w:footnote>
  <w:footnote w:type="continuationSeparator" w:id="0">
    <w:p w14:paraId="4158B168" w14:textId="77777777" w:rsidR="00CD0D1C" w:rsidRDefault="00CD0D1C" w:rsidP="00A178C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5"/>
    <w:multiLevelType w:val="multilevel"/>
    <w:tmpl w:val="00000005"/>
    <w:lvl w:ilvl="0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90" w:hanging="420"/>
      </w:pPr>
    </w:lvl>
    <w:lvl w:ilvl="2">
      <w:start w:val="1"/>
      <w:numFmt w:val="lowerRoman"/>
      <w:lvlText w:val="%3."/>
      <w:lvlJc w:val="right"/>
      <w:pPr>
        <w:ind w:left="2010" w:hanging="420"/>
      </w:pPr>
    </w:lvl>
    <w:lvl w:ilvl="3">
      <w:start w:val="1"/>
      <w:numFmt w:val="decimal"/>
      <w:lvlText w:val="%4."/>
      <w:lvlJc w:val="left"/>
      <w:pPr>
        <w:ind w:left="2430" w:hanging="420"/>
      </w:pPr>
    </w:lvl>
    <w:lvl w:ilvl="4">
      <w:start w:val="1"/>
      <w:numFmt w:val="lowerLetter"/>
      <w:lvlText w:val="%5)"/>
      <w:lvlJc w:val="left"/>
      <w:pPr>
        <w:ind w:left="2850" w:hanging="420"/>
      </w:pPr>
    </w:lvl>
    <w:lvl w:ilvl="5">
      <w:start w:val="1"/>
      <w:numFmt w:val="lowerRoman"/>
      <w:lvlText w:val="%6."/>
      <w:lvlJc w:val="right"/>
      <w:pPr>
        <w:ind w:left="3270" w:hanging="420"/>
      </w:pPr>
    </w:lvl>
    <w:lvl w:ilvl="6">
      <w:start w:val="1"/>
      <w:numFmt w:val="decimal"/>
      <w:lvlText w:val="%7."/>
      <w:lvlJc w:val="left"/>
      <w:pPr>
        <w:ind w:left="3690" w:hanging="420"/>
      </w:pPr>
    </w:lvl>
    <w:lvl w:ilvl="7">
      <w:start w:val="1"/>
      <w:numFmt w:val="lowerLetter"/>
      <w:lvlText w:val="%8)"/>
      <w:lvlJc w:val="left"/>
      <w:pPr>
        <w:ind w:left="4110" w:hanging="420"/>
      </w:pPr>
    </w:lvl>
    <w:lvl w:ilvl="8">
      <w:start w:val="1"/>
      <w:numFmt w:val="lowerRoman"/>
      <w:lvlText w:val="%9."/>
      <w:lvlJc w:val="right"/>
      <w:pPr>
        <w:ind w:left="4530" w:hanging="420"/>
      </w:pPr>
    </w:lvl>
  </w:abstractNum>
  <w:abstractNum w:abstractNumId="1" w15:restartNumberingAfterBreak="0">
    <w:nsid w:val="00000009"/>
    <w:multiLevelType w:val="multilevel"/>
    <w:tmpl w:val="00000009"/>
    <w:lvl w:ilvl="0">
      <w:start w:val="1"/>
      <w:numFmt w:val="bullet"/>
      <w:lvlText w:val="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2" w15:restartNumberingAfterBreak="0">
    <w:nsid w:val="58E20C56"/>
    <w:multiLevelType w:val="hybridMultilevel"/>
    <w:tmpl w:val="EDE634CA"/>
    <w:lvl w:ilvl="0" w:tplc="0036542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34389"/>
    <w:rsid w:val="000000B5"/>
    <w:rsid w:val="00000663"/>
    <w:rsid w:val="00003D5A"/>
    <w:rsid w:val="00005818"/>
    <w:rsid w:val="00005851"/>
    <w:rsid w:val="000058AE"/>
    <w:rsid w:val="0000733B"/>
    <w:rsid w:val="00007A5F"/>
    <w:rsid w:val="000101F6"/>
    <w:rsid w:val="00010249"/>
    <w:rsid w:val="00010420"/>
    <w:rsid w:val="000104A1"/>
    <w:rsid w:val="00010747"/>
    <w:rsid w:val="00010882"/>
    <w:rsid w:val="000108CB"/>
    <w:rsid w:val="00010967"/>
    <w:rsid w:val="0001169A"/>
    <w:rsid w:val="00011E4F"/>
    <w:rsid w:val="000127E3"/>
    <w:rsid w:val="00012C8A"/>
    <w:rsid w:val="00013753"/>
    <w:rsid w:val="000137F8"/>
    <w:rsid w:val="00013E37"/>
    <w:rsid w:val="00014D49"/>
    <w:rsid w:val="000152D9"/>
    <w:rsid w:val="00016EB1"/>
    <w:rsid w:val="00017737"/>
    <w:rsid w:val="000200A2"/>
    <w:rsid w:val="00020EEA"/>
    <w:rsid w:val="00021832"/>
    <w:rsid w:val="000224DF"/>
    <w:rsid w:val="0002308F"/>
    <w:rsid w:val="000231E6"/>
    <w:rsid w:val="000246A3"/>
    <w:rsid w:val="00024E8D"/>
    <w:rsid w:val="00024F2B"/>
    <w:rsid w:val="0002623B"/>
    <w:rsid w:val="00026A60"/>
    <w:rsid w:val="00027890"/>
    <w:rsid w:val="00027C91"/>
    <w:rsid w:val="0003121C"/>
    <w:rsid w:val="00031EE8"/>
    <w:rsid w:val="000332B9"/>
    <w:rsid w:val="000334BF"/>
    <w:rsid w:val="00033514"/>
    <w:rsid w:val="00033C61"/>
    <w:rsid w:val="000346E1"/>
    <w:rsid w:val="000346F3"/>
    <w:rsid w:val="00035357"/>
    <w:rsid w:val="0003568E"/>
    <w:rsid w:val="00035731"/>
    <w:rsid w:val="000361BF"/>
    <w:rsid w:val="000361C2"/>
    <w:rsid w:val="00036834"/>
    <w:rsid w:val="0003685B"/>
    <w:rsid w:val="00036BFD"/>
    <w:rsid w:val="00037139"/>
    <w:rsid w:val="00040F1C"/>
    <w:rsid w:val="00041624"/>
    <w:rsid w:val="00041707"/>
    <w:rsid w:val="00041A43"/>
    <w:rsid w:val="00042426"/>
    <w:rsid w:val="00042632"/>
    <w:rsid w:val="00042654"/>
    <w:rsid w:val="000436D4"/>
    <w:rsid w:val="00043D20"/>
    <w:rsid w:val="00043FB3"/>
    <w:rsid w:val="0004448F"/>
    <w:rsid w:val="000447B0"/>
    <w:rsid w:val="00045508"/>
    <w:rsid w:val="00045861"/>
    <w:rsid w:val="00045893"/>
    <w:rsid w:val="00045A43"/>
    <w:rsid w:val="00045C10"/>
    <w:rsid w:val="00045C7C"/>
    <w:rsid w:val="00046058"/>
    <w:rsid w:val="00046CDF"/>
    <w:rsid w:val="00047A3C"/>
    <w:rsid w:val="00047BC0"/>
    <w:rsid w:val="00047DA0"/>
    <w:rsid w:val="0005029B"/>
    <w:rsid w:val="00050444"/>
    <w:rsid w:val="000512BD"/>
    <w:rsid w:val="000513A9"/>
    <w:rsid w:val="00051595"/>
    <w:rsid w:val="00051D00"/>
    <w:rsid w:val="00052B9C"/>
    <w:rsid w:val="000535BF"/>
    <w:rsid w:val="0005412F"/>
    <w:rsid w:val="00055328"/>
    <w:rsid w:val="00055769"/>
    <w:rsid w:val="00055951"/>
    <w:rsid w:val="00055B91"/>
    <w:rsid w:val="00055BB7"/>
    <w:rsid w:val="00055EEE"/>
    <w:rsid w:val="00056423"/>
    <w:rsid w:val="00056772"/>
    <w:rsid w:val="000568C7"/>
    <w:rsid w:val="00056C08"/>
    <w:rsid w:val="000603B1"/>
    <w:rsid w:val="00060682"/>
    <w:rsid w:val="000613F6"/>
    <w:rsid w:val="00061D70"/>
    <w:rsid w:val="000629D9"/>
    <w:rsid w:val="00062A57"/>
    <w:rsid w:val="00062E40"/>
    <w:rsid w:val="00063587"/>
    <w:rsid w:val="00064D0D"/>
    <w:rsid w:val="00064E88"/>
    <w:rsid w:val="00064ECD"/>
    <w:rsid w:val="000655A1"/>
    <w:rsid w:val="0006567E"/>
    <w:rsid w:val="000656C5"/>
    <w:rsid w:val="000659C9"/>
    <w:rsid w:val="00065E8D"/>
    <w:rsid w:val="0006627D"/>
    <w:rsid w:val="000673CC"/>
    <w:rsid w:val="0007069D"/>
    <w:rsid w:val="0007360C"/>
    <w:rsid w:val="00073DA3"/>
    <w:rsid w:val="00074B53"/>
    <w:rsid w:val="00074F74"/>
    <w:rsid w:val="000751C2"/>
    <w:rsid w:val="00076070"/>
    <w:rsid w:val="0008002F"/>
    <w:rsid w:val="00080C62"/>
    <w:rsid w:val="00081097"/>
    <w:rsid w:val="00081193"/>
    <w:rsid w:val="000832DD"/>
    <w:rsid w:val="00083B06"/>
    <w:rsid w:val="00085201"/>
    <w:rsid w:val="000863E6"/>
    <w:rsid w:val="0008656E"/>
    <w:rsid w:val="000866DB"/>
    <w:rsid w:val="00086B23"/>
    <w:rsid w:val="0008709F"/>
    <w:rsid w:val="00087BD3"/>
    <w:rsid w:val="00087C59"/>
    <w:rsid w:val="000908C6"/>
    <w:rsid w:val="00091995"/>
    <w:rsid w:val="00092532"/>
    <w:rsid w:val="00092BB7"/>
    <w:rsid w:val="00093B05"/>
    <w:rsid w:val="00093B8A"/>
    <w:rsid w:val="00095E7D"/>
    <w:rsid w:val="0009627A"/>
    <w:rsid w:val="00096E90"/>
    <w:rsid w:val="000971C7"/>
    <w:rsid w:val="0009751A"/>
    <w:rsid w:val="0009775C"/>
    <w:rsid w:val="00097A44"/>
    <w:rsid w:val="00097A9C"/>
    <w:rsid w:val="000A2F71"/>
    <w:rsid w:val="000A2FF7"/>
    <w:rsid w:val="000A5732"/>
    <w:rsid w:val="000A592C"/>
    <w:rsid w:val="000A6CE7"/>
    <w:rsid w:val="000A73FE"/>
    <w:rsid w:val="000A77A3"/>
    <w:rsid w:val="000B007F"/>
    <w:rsid w:val="000B0B8A"/>
    <w:rsid w:val="000B15C2"/>
    <w:rsid w:val="000B1CF9"/>
    <w:rsid w:val="000B2CA3"/>
    <w:rsid w:val="000B2D02"/>
    <w:rsid w:val="000B2D68"/>
    <w:rsid w:val="000B3046"/>
    <w:rsid w:val="000B343B"/>
    <w:rsid w:val="000B4419"/>
    <w:rsid w:val="000B5E13"/>
    <w:rsid w:val="000B6F17"/>
    <w:rsid w:val="000B73FE"/>
    <w:rsid w:val="000C16B0"/>
    <w:rsid w:val="000C1711"/>
    <w:rsid w:val="000C19F2"/>
    <w:rsid w:val="000C1D40"/>
    <w:rsid w:val="000C2001"/>
    <w:rsid w:val="000C23DA"/>
    <w:rsid w:val="000C40C1"/>
    <w:rsid w:val="000C4462"/>
    <w:rsid w:val="000C6654"/>
    <w:rsid w:val="000C6B77"/>
    <w:rsid w:val="000C7300"/>
    <w:rsid w:val="000C753A"/>
    <w:rsid w:val="000C753B"/>
    <w:rsid w:val="000D0787"/>
    <w:rsid w:val="000D080A"/>
    <w:rsid w:val="000D0EB9"/>
    <w:rsid w:val="000D0F91"/>
    <w:rsid w:val="000D1239"/>
    <w:rsid w:val="000D197F"/>
    <w:rsid w:val="000D1F0F"/>
    <w:rsid w:val="000D2077"/>
    <w:rsid w:val="000D264B"/>
    <w:rsid w:val="000D3009"/>
    <w:rsid w:val="000D3012"/>
    <w:rsid w:val="000D3A78"/>
    <w:rsid w:val="000D3CF9"/>
    <w:rsid w:val="000D41CD"/>
    <w:rsid w:val="000D47EE"/>
    <w:rsid w:val="000D4949"/>
    <w:rsid w:val="000D620B"/>
    <w:rsid w:val="000D7240"/>
    <w:rsid w:val="000D7320"/>
    <w:rsid w:val="000E0F92"/>
    <w:rsid w:val="000E1176"/>
    <w:rsid w:val="000E295F"/>
    <w:rsid w:val="000E371C"/>
    <w:rsid w:val="000E38C9"/>
    <w:rsid w:val="000E3AD7"/>
    <w:rsid w:val="000E3AD9"/>
    <w:rsid w:val="000E43F0"/>
    <w:rsid w:val="000E467E"/>
    <w:rsid w:val="000E634B"/>
    <w:rsid w:val="000E6EDB"/>
    <w:rsid w:val="000E706F"/>
    <w:rsid w:val="000E7125"/>
    <w:rsid w:val="000E780B"/>
    <w:rsid w:val="000E7884"/>
    <w:rsid w:val="000E7B9A"/>
    <w:rsid w:val="000F0362"/>
    <w:rsid w:val="000F0538"/>
    <w:rsid w:val="000F055A"/>
    <w:rsid w:val="000F0D0C"/>
    <w:rsid w:val="000F16F1"/>
    <w:rsid w:val="000F1F95"/>
    <w:rsid w:val="000F2822"/>
    <w:rsid w:val="000F4653"/>
    <w:rsid w:val="000F4976"/>
    <w:rsid w:val="000F4CC0"/>
    <w:rsid w:val="000F65C8"/>
    <w:rsid w:val="000F6CB3"/>
    <w:rsid w:val="000F6F48"/>
    <w:rsid w:val="000F7048"/>
    <w:rsid w:val="000F75AB"/>
    <w:rsid w:val="000F7E62"/>
    <w:rsid w:val="001002F8"/>
    <w:rsid w:val="00100431"/>
    <w:rsid w:val="00100B66"/>
    <w:rsid w:val="00100BED"/>
    <w:rsid w:val="00100CD6"/>
    <w:rsid w:val="0010163E"/>
    <w:rsid w:val="00101A66"/>
    <w:rsid w:val="00102588"/>
    <w:rsid w:val="0010389B"/>
    <w:rsid w:val="00104973"/>
    <w:rsid w:val="00105059"/>
    <w:rsid w:val="00105707"/>
    <w:rsid w:val="00105F2D"/>
    <w:rsid w:val="00106530"/>
    <w:rsid w:val="00106E49"/>
    <w:rsid w:val="00107181"/>
    <w:rsid w:val="00107C97"/>
    <w:rsid w:val="00110644"/>
    <w:rsid w:val="00110B97"/>
    <w:rsid w:val="00110F92"/>
    <w:rsid w:val="0011120A"/>
    <w:rsid w:val="00111331"/>
    <w:rsid w:val="001127EB"/>
    <w:rsid w:val="00113391"/>
    <w:rsid w:val="001138CC"/>
    <w:rsid w:val="00114647"/>
    <w:rsid w:val="00114956"/>
    <w:rsid w:val="00115410"/>
    <w:rsid w:val="00116445"/>
    <w:rsid w:val="00121115"/>
    <w:rsid w:val="0012253C"/>
    <w:rsid w:val="00123ABD"/>
    <w:rsid w:val="001243A6"/>
    <w:rsid w:val="00124BC8"/>
    <w:rsid w:val="0012650E"/>
    <w:rsid w:val="0012729A"/>
    <w:rsid w:val="00127680"/>
    <w:rsid w:val="001279ED"/>
    <w:rsid w:val="0013013B"/>
    <w:rsid w:val="001301EB"/>
    <w:rsid w:val="0013115C"/>
    <w:rsid w:val="00131FD9"/>
    <w:rsid w:val="00132554"/>
    <w:rsid w:val="00132B20"/>
    <w:rsid w:val="001340E7"/>
    <w:rsid w:val="0013473A"/>
    <w:rsid w:val="00135B50"/>
    <w:rsid w:val="0013663D"/>
    <w:rsid w:val="001370B0"/>
    <w:rsid w:val="00137179"/>
    <w:rsid w:val="00140F83"/>
    <w:rsid w:val="00141EE5"/>
    <w:rsid w:val="0014438F"/>
    <w:rsid w:val="001443CD"/>
    <w:rsid w:val="00144889"/>
    <w:rsid w:val="00144C20"/>
    <w:rsid w:val="00146132"/>
    <w:rsid w:val="00146C39"/>
    <w:rsid w:val="001471B1"/>
    <w:rsid w:val="0014758D"/>
    <w:rsid w:val="00147621"/>
    <w:rsid w:val="00147ECF"/>
    <w:rsid w:val="0015094D"/>
    <w:rsid w:val="00150991"/>
    <w:rsid w:val="00151C38"/>
    <w:rsid w:val="001522F6"/>
    <w:rsid w:val="00152B00"/>
    <w:rsid w:val="00153415"/>
    <w:rsid w:val="00153C16"/>
    <w:rsid w:val="00153ED7"/>
    <w:rsid w:val="0015434E"/>
    <w:rsid w:val="00154559"/>
    <w:rsid w:val="00154C2C"/>
    <w:rsid w:val="00155052"/>
    <w:rsid w:val="00155250"/>
    <w:rsid w:val="00155350"/>
    <w:rsid w:val="00156093"/>
    <w:rsid w:val="00157A94"/>
    <w:rsid w:val="00157E03"/>
    <w:rsid w:val="001603B3"/>
    <w:rsid w:val="00160B68"/>
    <w:rsid w:val="001611C4"/>
    <w:rsid w:val="00161F5C"/>
    <w:rsid w:val="001628A1"/>
    <w:rsid w:val="00162B66"/>
    <w:rsid w:val="00163039"/>
    <w:rsid w:val="00163063"/>
    <w:rsid w:val="00163AB7"/>
    <w:rsid w:val="00164732"/>
    <w:rsid w:val="001666BF"/>
    <w:rsid w:val="0016670E"/>
    <w:rsid w:val="00166D2A"/>
    <w:rsid w:val="00166EB0"/>
    <w:rsid w:val="00170280"/>
    <w:rsid w:val="001702DF"/>
    <w:rsid w:val="001706DB"/>
    <w:rsid w:val="00171172"/>
    <w:rsid w:val="001715D8"/>
    <w:rsid w:val="00171E77"/>
    <w:rsid w:val="0017233F"/>
    <w:rsid w:val="00173089"/>
    <w:rsid w:val="0017367F"/>
    <w:rsid w:val="0017436C"/>
    <w:rsid w:val="00174A4D"/>
    <w:rsid w:val="00174F3E"/>
    <w:rsid w:val="00175162"/>
    <w:rsid w:val="00176D87"/>
    <w:rsid w:val="00177F0F"/>
    <w:rsid w:val="00180895"/>
    <w:rsid w:val="00180C31"/>
    <w:rsid w:val="00180C4B"/>
    <w:rsid w:val="00180E45"/>
    <w:rsid w:val="00181FF2"/>
    <w:rsid w:val="0018304F"/>
    <w:rsid w:val="00183387"/>
    <w:rsid w:val="0018348A"/>
    <w:rsid w:val="00183CC7"/>
    <w:rsid w:val="00184324"/>
    <w:rsid w:val="001844A1"/>
    <w:rsid w:val="001844E9"/>
    <w:rsid w:val="0018450F"/>
    <w:rsid w:val="001845C9"/>
    <w:rsid w:val="00184676"/>
    <w:rsid w:val="00185646"/>
    <w:rsid w:val="00185D99"/>
    <w:rsid w:val="00185FEE"/>
    <w:rsid w:val="001861C6"/>
    <w:rsid w:val="0018655D"/>
    <w:rsid w:val="00186FFE"/>
    <w:rsid w:val="0018735A"/>
    <w:rsid w:val="00187837"/>
    <w:rsid w:val="0018790C"/>
    <w:rsid w:val="00187929"/>
    <w:rsid w:val="0019034B"/>
    <w:rsid w:val="001909D4"/>
    <w:rsid w:val="00190B34"/>
    <w:rsid w:val="00190C23"/>
    <w:rsid w:val="001912F1"/>
    <w:rsid w:val="00191830"/>
    <w:rsid w:val="0019191A"/>
    <w:rsid w:val="00192BB6"/>
    <w:rsid w:val="00192DFC"/>
    <w:rsid w:val="00193A5B"/>
    <w:rsid w:val="001959A0"/>
    <w:rsid w:val="001967F0"/>
    <w:rsid w:val="0019716D"/>
    <w:rsid w:val="0019761A"/>
    <w:rsid w:val="001976C9"/>
    <w:rsid w:val="00197E3C"/>
    <w:rsid w:val="001A01D9"/>
    <w:rsid w:val="001A059A"/>
    <w:rsid w:val="001A1E8B"/>
    <w:rsid w:val="001A34D2"/>
    <w:rsid w:val="001A420E"/>
    <w:rsid w:val="001A423E"/>
    <w:rsid w:val="001A4487"/>
    <w:rsid w:val="001A464A"/>
    <w:rsid w:val="001A4D02"/>
    <w:rsid w:val="001A4F13"/>
    <w:rsid w:val="001A57DE"/>
    <w:rsid w:val="001A59EA"/>
    <w:rsid w:val="001A630C"/>
    <w:rsid w:val="001A6332"/>
    <w:rsid w:val="001A6527"/>
    <w:rsid w:val="001A6CAC"/>
    <w:rsid w:val="001B09AC"/>
    <w:rsid w:val="001B0CAE"/>
    <w:rsid w:val="001B1B69"/>
    <w:rsid w:val="001B218F"/>
    <w:rsid w:val="001B2262"/>
    <w:rsid w:val="001B22E7"/>
    <w:rsid w:val="001B2726"/>
    <w:rsid w:val="001B28D3"/>
    <w:rsid w:val="001B2C61"/>
    <w:rsid w:val="001B2D53"/>
    <w:rsid w:val="001B2F77"/>
    <w:rsid w:val="001B34BC"/>
    <w:rsid w:val="001B3B51"/>
    <w:rsid w:val="001B3EA3"/>
    <w:rsid w:val="001B4685"/>
    <w:rsid w:val="001B5481"/>
    <w:rsid w:val="001B5511"/>
    <w:rsid w:val="001B5A4F"/>
    <w:rsid w:val="001B733D"/>
    <w:rsid w:val="001B7A97"/>
    <w:rsid w:val="001B7E24"/>
    <w:rsid w:val="001C02CD"/>
    <w:rsid w:val="001C02E3"/>
    <w:rsid w:val="001C0683"/>
    <w:rsid w:val="001C0840"/>
    <w:rsid w:val="001C0CE8"/>
    <w:rsid w:val="001C14E0"/>
    <w:rsid w:val="001C1CFE"/>
    <w:rsid w:val="001C2350"/>
    <w:rsid w:val="001C3259"/>
    <w:rsid w:val="001C4405"/>
    <w:rsid w:val="001C4DBE"/>
    <w:rsid w:val="001C4EB8"/>
    <w:rsid w:val="001C4FDD"/>
    <w:rsid w:val="001C598A"/>
    <w:rsid w:val="001C5B94"/>
    <w:rsid w:val="001C6A01"/>
    <w:rsid w:val="001C702F"/>
    <w:rsid w:val="001C7CA1"/>
    <w:rsid w:val="001D004B"/>
    <w:rsid w:val="001D00F6"/>
    <w:rsid w:val="001D0597"/>
    <w:rsid w:val="001D10EF"/>
    <w:rsid w:val="001D1281"/>
    <w:rsid w:val="001D1889"/>
    <w:rsid w:val="001D244B"/>
    <w:rsid w:val="001D25F7"/>
    <w:rsid w:val="001D2607"/>
    <w:rsid w:val="001D27C4"/>
    <w:rsid w:val="001D441B"/>
    <w:rsid w:val="001D4F22"/>
    <w:rsid w:val="001D56DA"/>
    <w:rsid w:val="001D6652"/>
    <w:rsid w:val="001D6B83"/>
    <w:rsid w:val="001D770E"/>
    <w:rsid w:val="001D7E8B"/>
    <w:rsid w:val="001E10FA"/>
    <w:rsid w:val="001E11C9"/>
    <w:rsid w:val="001E174D"/>
    <w:rsid w:val="001E3A1B"/>
    <w:rsid w:val="001E4604"/>
    <w:rsid w:val="001E4647"/>
    <w:rsid w:val="001E4C44"/>
    <w:rsid w:val="001E50A0"/>
    <w:rsid w:val="001E519B"/>
    <w:rsid w:val="001E51FA"/>
    <w:rsid w:val="001E5371"/>
    <w:rsid w:val="001E6323"/>
    <w:rsid w:val="001E6564"/>
    <w:rsid w:val="001E6915"/>
    <w:rsid w:val="001E7583"/>
    <w:rsid w:val="001E7B84"/>
    <w:rsid w:val="001F0F1A"/>
    <w:rsid w:val="001F1027"/>
    <w:rsid w:val="001F15E7"/>
    <w:rsid w:val="001F267E"/>
    <w:rsid w:val="001F2984"/>
    <w:rsid w:val="001F3677"/>
    <w:rsid w:val="001F3B02"/>
    <w:rsid w:val="001F3F2D"/>
    <w:rsid w:val="001F4011"/>
    <w:rsid w:val="001F46D6"/>
    <w:rsid w:val="001F4A70"/>
    <w:rsid w:val="001F4C81"/>
    <w:rsid w:val="001F4E8F"/>
    <w:rsid w:val="001F51A5"/>
    <w:rsid w:val="001F5478"/>
    <w:rsid w:val="001F59B3"/>
    <w:rsid w:val="001F5ACC"/>
    <w:rsid w:val="001F6620"/>
    <w:rsid w:val="001F6C41"/>
    <w:rsid w:val="00200227"/>
    <w:rsid w:val="00200600"/>
    <w:rsid w:val="00200DE5"/>
    <w:rsid w:val="002011C6"/>
    <w:rsid w:val="002017B8"/>
    <w:rsid w:val="00201CC6"/>
    <w:rsid w:val="00202AD6"/>
    <w:rsid w:val="00202B2B"/>
    <w:rsid w:val="00202DCA"/>
    <w:rsid w:val="0020354F"/>
    <w:rsid w:val="00204277"/>
    <w:rsid w:val="002046EC"/>
    <w:rsid w:val="00204DDA"/>
    <w:rsid w:val="0020554E"/>
    <w:rsid w:val="00205562"/>
    <w:rsid w:val="00205DAF"/>
    <w:rsid w:val="00206BCE"/>
    <w:rsid w:val="00207057"/>
    <w:rsid w:val="00207B54"/>
    <w:rsid w:val="00207C23"/>
    <w:rsid w:val="00207DF9"/>
    <w:rsid w:val="0021005A"/>
    <w:rsid w:val="00210A4A"/>
    <w:rsid w:val="0021121C"/>
    <w:rsid w:val="00211489"/>
    <w:rsid w:val="00211AF6"/>
    <w:rsid w:val="00211F2D"/>
    <w:rsid w:val="002127C7"/>
    <w:rsid w:val="00212C4C"/>
    <w:rsid w:val="002130B7"/>
    <w:rsid w:val="002133F6"/>
    <w:rsid w:val="002139B9"/>
    <w:rsid w:val="00214119"/>
    <w:rsid w:val="0021433B"/>
    <w:rsid w:val="00214574"/>
    <w:rsid w:val="00214658"/>
    <w:rsid w:val="002153F8"/>
    <w:rsid w:val="00215479"/>
    <w:rsid w:val="002154BB"/>
    <w:rsid w:val="002162B0"/>
    <w:rsid w:val="00216573"/>
    <w:rsid w:val="0021680A"/>
    <w:rsid w:val="00216B8B"/>
    <w:rsid w:val="00216FB1"/>
    <w:rsid w:val="00217412"/>
    <w:rsid w:val="00217DBE"/>
    <w:rsid w:val="00220A71"/>
    <w:rsid w:val="0022190F"/>
    <w:rsid w:val="00221DE3"/>
    <w:rsid w:val="00221E8D"/>
    <w:rsid w:val="00221F88"/>
    <w:rsid w:val="00223503"/>
    <w:rsid w:val="00223A86"/>
    <w:rsid w:val="00223B2C"/>
    <w:rsid w:val="00224041"/>
    <w:rsid w:val="00224168"/>
    <w:rsid w:val="00224E72"/>
    <w:rsid w:val="00224EE7"/>
    <w:rsid w:val="0022587F"/>
    <w:rsid w:val="002266A8"/>
    <w:rsid w:val="002271BB"/>
    <w:rsid w:val="00230302"/>
    <w:rsid w:val="0023049A"/>
    <w:rsid w:val="00230A13"/>
    <w:rsid w:val="00230FB4"/>
    <w:rsid w:val="00230FCC"/>
    <w:rsid w:val="00231136"/>
    <w:rsid w:val="0023212B"/>
    <w:rsid w:val="00232641"/>
    <w:rsid w:val="00233275"/>
    <w:rsid w:val="00234258"/>
    <w:rsid w:val="002356B6"/>
    <w:rsid w:val="00235937"/>
    <w:rsid w:val="0023633D"/>
    <w:rsid w:val="002370D4"/>
    <w:rsid w:val="002400FE"/>
    <w:rsid w:val="002409C7"/>
    <w:rsid w:val="00240F70"/>
    <w:rsid w:val="00240FBB"/>
    <w:rsid w:val="002410C9"/>
    <w:rsid w:val="0024119C"/>
    <w:rsid w:val="00242FFF"/>
    <w:rsid w:val="00244A14"/>
    <w:rsid w:val="00244C22"/>
    <w:rsid w:val="002457B8"/>
    <w:rsid w:val="00245D0D"/>
    <w:rsid w:val="002468A6"/>
    <w:rsid w:val="002469E0"/>
    <w:rsid w:val="00246D58"/>
    <w:rsid w:val="00247BC5"/>
    <w:rsid w:val="0025023A"/>
    <w:rsid w:val="00250620"/>
    <w:rsid w:val="002506A2"/>
    <w:rsid w:val="00250CDB"/>
    <w:rsid w:val="00251368"/>
    <w:rsid w:val="00251370"/>
    <w:rsid w:val="00251737"/>
    <w:rsid w:val="00251864"/>
    <w:rsid w:val="00251AB4"/>
    <w:rsid w:val="00252595"/>
    <w:rsid w:val="002554E8"/>
    <w:rsid w:val="00255C52"/>
    <w:rsid w:val="00256A77"/>
    <w:rsid w:val="00256B30"/>
    <w:rsid w:val="002573A3"/>
    <w:rsid w:val="00257BA9"/>
    <w:rsid w:val="00260B84"/>
    <w:rsid w:val="002611BA"/>
    <w:rsid w:val="00261736"/>
    <w:rsid w:val="00261B15"/>
    <w:rsid w:val="00261E83"/>
    <w:rsid w:val="002620A8"/>
    <w:rsid w:val="002641ED"/>
    <w:rsid w:val="00264B4D"/>
    <w:rsid w:val="00264FFC"/>
    <w:rsid w:val="00265124"/>
    <w:rsid w:val="002659CF"/>
    <w:rsid w:val="002659FB"/>
    <w:rsid w:val="00265CA1"/>
    <w:rsid w:val="00265DDE"/>
    <w:rsid w:val="00265EE7"/>
    <w:rsid w:val="0026617F"/>
    <w:rsid w:val="00267113"/>
    <w:rsid w:val="00267384"/>
    <w:rsid w:val="00267719"/>
    <w:rsid w:val="00267818"/>
    <w:rsid w:val="00267EF9"/>
    <w:rsid w:val="00270DD8"/>
    <w:rsid w:val="00271416"/>
    <w:rsid w:val="00271E29"/>
    <w:rsid w:val="00273340"/>
    <w:rsid w:val="002736EF"/>
    <w:rsid w:val="00274AA4"/>
    <w:rsid w:val="0027538E"/>
    <w:rsid w:val="00276AD5"/>
    <w:rsid w:val="00276DE3"/>
    <w:rsid w:val="00276E4D"/>
    <w:rsid w:val="00276ED3"/>
    <w:rsid w:val="002771FD"/>
    <w:rsid w:val="002777DE"/>
    <w:rsid w:val="00277D1B"/>
    <w:rsid w:val="0028031E"/>
    <w:rsid w:val="00280379"/>
    <w:rsid w:val="00280A3B"/>
    <w:rsid w:val="0028103B"/>
    <w:rsid w:val="00281951"/>
    <w:rsid w:val="00281A45"/>
    <w:rsid w:val="00282186"/>
    <w:rsid w:val="002821A7"/>
    <w:rsid w:val="0028258A"/>
    <w:rsid w:val="0028270C"/>
    <w:rsid w:val="00282A4C"/>
    <w:rsid w:val="00282C3E"/>
    <w:rsid w:val="00282C6C"/>
    <w:rsid w:val="002837DA"/>
    <w:rsid w:val="00284859"/>
    <w:rsid w:val="0028558A"/>
    <w:rsid w:val="002855ED"/>
    <w:rsid w:val="002858DC"/>
    <w:rsid w:val="00285CE4"/>
    <w:rsid w:val="00285E9F"/>
    <w:rsid w:val="002861F6"/>
    <w:rsid w:val="00286314"/>
    <w:rsid w:val="00287368"/>
    <w:rsid w:val="002874D8"/>
    <w:rsid w:val="00287F02"/>
    <w:rsid w:val="00290F51"/>
    <w:rsid w:val="00291D0A"/>
    <w:rsid w:val="00293539"/>
    <w:rsid w:val="00295581"/>
    <w:rsid w:val="00295951"/>
    <w:rsid w:val="00296DDC"/>
    <w:rsid w:val="00297B4F"/>
    <w:rsid w:val="002A05D6"/>
    <w:rsid w:val="002A136D"/>
    <w:rsid w:val="002A1C3F"/>
    <w:rsid w:val="002A1C4F"/>
    <w:rsid w:val="002A209D"/>
    <w:rsid w:val="002A20FC"/>
    <w:rsid w:val="002A3035"/>
    <w:rsid w:val="002A348A"/>
    <w:rsid w:val="002A34D3"/>
    <w:rsid w:val="002A42AD"/>
    <w:rsid w:val="002A472C"/>
    <w:rsid w:val="002A4C90"/>
    <w:rsid w:val="002A4F02"/>
    <w:rsid w:val="002A51A6"/>
    <w:rsid w:val="002A542A"/>
    <w:rsid w:val="002A5BB5"/>
    <w:rsid w:val="002A603E"/>
    <w:rsid w:val="002A68A2"/>
    <w:rsid w:val="002A6ED2"/>
    <w:rsid w:val="002B03FB"/>
    <w:rsid w:val="002B04D3"/>
    <w:rsid w:val="002B090E"/>
    <w:rsid w:val="002B1266"/>
    <w:rsid w:val="002B1F02"/>
    <w:rsid w:val="002B2E19"/>
    <w:rsid w:val="002B2E83"/>
    <w:rsid w:val="002B3D2E"/>
    <w:rsid w:val="002B3F42"/>
    <w:rsid w:val="002B4810"/>
    <w:rsid w:val="002B551C"/>
    <w:rsid w:val="002B5A50"/>
    <w:rsid w:val="002B6AD0"/>
    <w:rsid w:val="002B6B3E"/>
    <w:rsid w:val="002B742C"/>
    <w:rsid w:val="002B7436"/>
    <w:rsid w:val="002B74B4"/>
    <w:rsid w:val="002B75CC"/>
    <w:rsid w:val="002C0655"/>
    <w:rsid w:val="002C06BA"/>
    <w:rsid w:val="002C0BF4"/>
    <w:rsid w:val="002C1C18"/>
    <w:rsid w:val="002C1D70"/>
    <w:rsid w:val="002C28FE"/>
    <w:rsid w:val="002C2B75"/>
    <w:rsid w:val="002C3A03"/>
    <w:rsid w:val="002C49F7"/>
    <w:rsid w:val="002C4E10"/>
    <w:rsid w:val="002C56DD"/>
    <w:rsid w:val="002C5F11"/>
    <w:rsid w:val="002C6CF1"/>
    <w:rsid w:val="002C702B"/>
    <w:rsid w:val="002C7211"/>
    <w:rsid w:val="002C7414"/>
    <w:rsid w:val="002D03D3"/>
    <w:rsid w:val="002D08E3"/>
    <w:rsid w:val="002D0D58"/>
    <w:rsid w:val="002D0FBC"/>
    <w:rsid w:val="002D138F"/>
    <w:rsid w:val="002D228F"/>
    <w:rsid w:val="002D238B"/>
    <w:rsid w:val="002D29B7"/>
    <w:rsid w:val="002D34F4"/>
    <w:rsid w:val="002D3881"/>
    <w:rsid w:val="002D3A6A"/>
    <w:rsid w:val="002D3D0E"/>
    <w:rsid w:val="002D42A8"/>
    <w:rsid w:val="002D4B82"/>
    <w:rsid w:val="002D657B"/>
    <w:rsid w:val="002D6B0B"/>
    <w:rsid w:val="002D6C31"/>
    <w:rsid w:val="002D765F"/>
    <w:rsid w:val="002D7676"/>
    <w:rsid w:val="002E110C"/>
    <w:rsid w:val="002E1857"/>
    <w:rsid w:val="002E2C81"/>
    <w:rsid w:val="002E37E5"/>
    <w:rsid w:val="002E47E9"/>
    <w:rsid w:val="002E4E7C"/>
    <w:rsid w:val="002E5534"/>
    <w:rsid w:val="002E6F54"/>
    <w:rsid w:val="002E70E9"/>
    <w:rsid w:val="002E7E51"/>
    <w:rsid w:val="002E7F11"/>
    <w:rsid w:val="002F0394"/>
    <w:rsid w:val="002F13DE"/>
    <w:rsid w:val="002F14DA"/>
    <w:rsid w:val="002F286C"/>
    <w:rsid w:val="002F3E45"/>
    <w:rsid w:val="002F3F0F"/>
    <w:rsid w:val="002F444F"/>
    <w:rsid w:val="002F4AE0"/>
    <w:rsid w:val="002F5AA5"/>
    <w:rsid w:val="002F5B62"/>
    <w:rsid w:val="002F63E5"/>
    <w:rsid w:val="002F6E39"/>
    <w:rsid w:val="002F73A9"/>
    <w:rsid w:val="002F73AC"/>
    <w:rsid w:val="0030086D"/>
    <w:rsid w:val="00301CD5"/>
    <w:rsid w:val="003030DA"/>
    <w:rsid w:val="0030328F"/>
    <w:rsid w:val="00303534"/>
    <w:rsid w:val="00303760"/>
    <w:rsid w:val="003038A7"/>
    <w:rsid w:val="00304ED7"/>
    <w:rsid w:val="00304FFD"/>
    <w:rsid w:val="00305915"/>
    <w:rsid w:val="00305F25"/>
    <w:rsid w:val="003061C2"/>
    <w:rsid w:val="003062C4"/>
    <w:rsid w:val="00306721"/>
    <w:rsid w:val="00306AF5"/>
    <w:rsid w:val="00306CCA"/>
    <w:rsid w:val="00307240"/>
    <w:rsid w:val="00307455"/>
    <w:rsid w:val="00307DF1"/>
    <w:rsid w:val="00310134"/>
    <w:rsid w:val="003102A8"/>
    <w:rsid w:val="003107E6"/>
    <w:rsid w:val="00310FF2"/>
    <w:rsid w:val="003113EC"/>
    <w:rsid w:val="00311733"/>
    <w:rsid w:val="0031184C"/>
    <w:rsid w:val="00312754"/>
    <w:rsid w:val="00313E7E"/>
    <w:rsid w:val="003144A0"/>
    <w:rsid w:val="00314A04"/>
    <w:rsid w:val="00314D3A"/>
    <w:rsid w:val="0031508C"/>
    <w:rsid w:val="003150FC"/>
    <w:rsid w:val="0031532D"/>
    <w:rsid w:val="00315D0E"/>
    <w:rsid w:val="0031637F"/>
    <w:rsid w:val="00316591"/>
    <w:rsid w:val="00317B57"/>
    <w:rsid w:val="00317B62"/>
    <w:rsid w:val="00317F8D"/>
    <w:rsid w:val="0032050F"/>
    <w:rsid w:val="00320D26"/>
    <w:rsid w:val="0032154B"/>
    <w:rsid w:val="003215C4"/>
    <w:rsid w:val="00321E6E"/>
    <w:rsid w:val="00323026"/>
    <w:rsid w:val="00324A45"/>
    <w:rsid w:val="00324BC6"/>
    <w:rsid w:val="00325127"/>
    <w:rsid w:val="00325717"/>
    <w:rsid w:val="003264C4"/>
    <w:rsid w:val="003267E9"/>
    <w:rsid w:val="00326DC6"/>
    <w:rsid w:val="00327547"/>
    <w:rsid w:val="00327771"/>
    <w:rsid w:val="00327C6D"/>
    <w:rsid w:val="00330838"/>
    <w:rsid w:val="00330C00"/>
    <w:rsid w:val="00330EA6"/>
    <w:rsid w:val="003313F1"/>
    <w:rsid w:val="00331608"/>
    <w:rsid w:val="00331810"/>
    <w:rsid w:val="00333834"/>
    <w:rsid w:val="00333DD4"/>
    <w:rsid w:val="00333E9A"/>
    <w:rsid w:val="00334A02"/>
    <w:rsid w:val="0033557A"/>
    <w:rsid w:val="003356F7"/>
    <w:rsid w:val="00335962"/>
    <w:rsid w:val="00336066"/>
    <w:rsid w:val="00336AF2"/>
    <w:rsid w:val="00337C8C"/>
    <w:rsid w:val="00337D2E"/>
    <w:rsid w:val="00337FD6"/>
    <w:rsid w:val="00340951"/>
    <w:rsid w:val="00340FCE"/>
    <w:rsid w:val="00341379"/>
    <w:rsid w:val="003418B5"/>
    <w:rsid w:val="00341C30"/>
    <w:rsid w:val="003421C3"/>
    <w:rsid w:val="003426AF"/>
    <w:rsid w:val="00343E52"/>
    <w:rsid w:val="0034459E"/>
    <w:rsid w:val="0034483A"/>
    <w:rsid w:val="00344F21"/>
    <w:rsid w:val="003458D2"/>
    <w:rsid w:val="00345EE2"/>
    <w:rsid w:val="00346A13"/>
    <w:rsid w:val="00346DA6"/>
    <w:rsid w:val="00346F8C"/>
    <w:rsid w:val="003471EC"/>
    <w:rsid w:val="0035002E"/>
    <w:rsid w:val="003505F7"/>
    <w:rsid w:val="00351707"/>
    <w:rsid w:val="003519F4"/>
    <w:rsid w:val="00351E8A"/>
    <w:rsid w:val="00352706"/>
    <w:rsid w:val="00352BBD"/>
    <w:rsid w:val="003532C8"/>
    <w:rsid w:val="003534A2"/>
    <w:rsid w:val="00353ADF"/>
    <w:rsid w:val="00353AF9"/>
    <w:rsid w:val="00353BB4"/>
    <w:rsid w:val="0035501E"/>
    <w:rsid w:val="00355999"/>
    <w:rsid w:val="00355FA9"/>
    <w:rsid w:val="003566CA"/>
    <w:rsid w:val="00357822"/>
    <w:rsid w:val="00357968"/>
    <w:rsid w:val="00357C87"/>
    <w:rsid w:val="00357FE5"/>
    <w:rsid w:val="003600EF"/>
    <w:rsid w:val="00360623"/>
    <w:rsid w:val="00360785"/>
    <w:rsid w:val="00360D10"/>
    <w:rsid w:val="003611EA"/>
    <w:rsid w:val="003623C5"/>
    <w:rsid w:val="003633A7"/>
    <w:rsid w:val="003636B2"/>
    <w:rsid w:val="00363A5E"/>
    <w:rsid w:val="00364781"/>
    <w:rsid w:val="003647EF"/>
    <w:rsid w:val="00364BB7"/>
    <w:rsid w:val="00365312"/>
    <w:rsid w:val="0036602D"/>
    <w:rsid w:val="00367112"/>
    <w:rsid w:val="00367D16"/>
    <w:rsid w:val="00367E44"/>
    <w:rsid w:val="00371397"/>
    <w:rsid w:val="00371787"/>
    <w:rsid w:val="00372EAD"/>
    <w:rsid w:val="003732D7"/>
    <w:rsid w:val="00373680"/>
    <w:rsid w:val="00373D8C"/>
    <w:rsid w:val="0037422B"/>
    <w:rsid w:val="003742D9"/>
    <w:rsid w:val="00374437"/>
    <w:rsid w:val="00374DBA"/>
    <w:rsid w:val="003758BA"/>
    <w:rsid w:val="00375F51"/>
    <w:rsid w:val="00377066"/>
    <w:rsid w:val="003775E4"/>
    <w:rsid w:val="00377831"/>
    <w:rsid w:val="00380A81"/>
    <w:rsid w:val="00381978"/>
    <w:rsid w:val="003822D5"/>
    <w:rsid w:val="0038239C"/>
    <w:rsid w:val="00383091"/>
    <w:rsid w:val="003833BB"/>
    <w:rsid w:val="00383B28"/>
    <w:rsid w:val="00383E3B"/>
    <w:rsid w:val="003841C7"/>
    <w:rsid w:val="00384324"/>
    <w:rsid w:val="00385C59"/>
    <w:rsid w:val="00385CFD"/>
    <w:rsid w:val="00385E9D"/>
    <w:rsid w:val="0038619F"/>
    <w:rsid w:val="003877F2"/>
    <w:rsid w:val="003907A7"/>
    <w:rsid w:val="0039150A"/>
    <w:rsid w:val="00391DFE"/>
    <w:rsid w:val="00392043"/>
    <w:rsid w:val="0039211B"/>
    <w:rsid w:val="00393C8B"/>
    <w:rsid w:val="003962F7"/>
    <w:rsid w:val="0039651A"/>
    <w:rsid w:val="00396B92"/>
    <w:rsid w:val="00396D06"/>
    <w:rsid w:val="0039728E"/>
    <w:rsid w:val="003975F9"/>
    <w:rsid w:val="003976A4"/>
    <w:rsid w:val="003978C1"/>
    <w:rsid w:val="003A01E3"/>
    <w:rsid w:val="003A0B8B"/>
    <w:rsid w:val="003A0CC7"/>
    <w:rsid w:val="003A0E74"/>
    <w:rsid w:val="003A10C4"/>
    <w:rsid w:val="003A1A7D"/>
    <w:rsid w:val="003A2DA4"/>
    <w:rsid w:val="003A3693"/>
    <w:rsid w:val="003A39D4"/>
    <w:rsid w:val="003A3A33"/>
    <w:rsid w:val="003A4926"/>
    <w:rsid w:val="003A570E"/>
    <w:rsid w:val="003A6AE8"/>
    <w:rsid w:val="003A6EB2"/>
    <w:rsid w:val="003A77A4"/>
    <w:rsid w:val="003A77C1"/>
    <w:rsid w:val="003B0B32"/>
    <w:rsid w:val="003B0D2F"/>
    <w:rsid w:val="003B2E40"/>
    <w:rsid w:val="003B3007"/>
    <w:rsid w:val="003B35E7"/>
    <w:rsid w:val="003B35F9"/>
    <w:rsid w:val="003B473B"/>
    <w:rsid w:val="003B48FC"/>
    <w:rsid w:val="003B4D1F"/>
    <w:rsid w:val="003B50C1"/>
    <w:rsid w:val="003B50D1"/>
    <w:rsid w:val="003B5709"/>
    <w:rsid w:val="003B5E4E"/>
    <w:rsid w:val="003B5E69"/>
    <w:rsid w:val="003B6E60"/>
    <w:rsid w:val="003B7274"/>
    <w:rsid w:val="003B7941"/>
    <w:rsid w:val="003C124F"/>
    <w:rsid w:val="003C1615"/>
    <w:rsid w:val="003C1E03"/>
    <w:rsid w:val="003C1E8C"/>
    <w:rsid w:val="003C345E"/>
    <w:rsid w:val="003C486D"/>
    <w:rsid w:val="003C4A83"/>
    <w:rsid w:val="003C4C41"/>
    <w:rsid w:val="003C5F95"/>
    <w:rsid w:val="003C6377"/>
    <w:rsid w:val="003C7B18"/>
    <w:rsid w:val="003C7B7E"/>
    <w:rsid w:val="003D00D9"/>
    <w:rsid w:val="003D0298"/>
    <w:rsid w:val="003D1557"/>
    <w:rsid w:val="003D1855"/>
    <w:rsid w:val="003D1BAA"/>
    <w:rsid w:val="003D35C2"/>
    <w:rsid w:val="003D400D"/>
    <w:rsid w:val="003D4C97"/>
    <w:rsid w:val="003D4CD9"/>
    <w:rsid w:val="003D4EF3"/>
    <w:rsid w:val="003D5068"/>
    <w:rsid w:val="003D5BAE"/>
    <w:rsid w:val="003D65AF"/>
    <w:rsid w:val="003D674B"/>
    <w:rsid w:val="003D6C66"/>
    <w:rsid w:val="003D72D3"/>
    <w:rsid w:val="003D7343"/>
    <w:rsid w:val="003D7868"/>
    <w:rsid w:val="003D7B7C"/>
    <w:rsid w:val="003D7C03"/>
    <w:rsid w:val="003D7E28"/>
    <w:rsid w:val="003E0132"/>
    <w:rsid w:val="003E0C3F"/>
    <w:rsid w:val="003E0DB2"/>
    <w:rsid w:val="003E1AD3"/>
    <w:rsid w:val="003E1B6F"/>
    <w:rsid w:val="003E208D"/>
    <w:rsid w:val="003E254D"/>
    <w:rsid w:val="003E29CE"/>
    <w:rsid w:val="003E2B0D"/>
    <w:rsid w:val="003E3512"/>
    <w:rsid w:val="003E35BA"/>
    <w:rsid w:val="003E385D"/>
    <w:rsid w:val="003E3BF2"/>
    <w:rsid w:val="003E4473"/>
    <w:rsid w:val="003E470B"/>
    <w:rsid w:val="003E471F"/>
    <w:rsid w:val="003E53C1"/>
    <w:rsid w:val="003E671D"/>
    <w:rsid w:val="003E6C7E"/>
    <w:rsid w:val="003F00FC"/>
    <w:rsid w:val="003F055E"/>
    <w:rsid w:val="003F0EAC"/>
    <w:rsid w:val="003F1A6A"/>
    <w:rsid w:val="003F1C80"/>
    <w:rsid w:val="003F1C92"/>
    <w:rsid w:val="003F2211"/>
    <w:rsid w:val="003F2A97"/>
    <w:rsid w:val="003F2EE9"/>
    <w:rsid w:val="003F3025"/>
    <w:rsid w:val="003F3C2E"/>
    <w:rsid w:val="003F41CA"/>
    <w:rsid w:val="003F4826"/>
    <w:rsid w:val="003F4F3D"/>
    <w:rsid w:val="003F6AC9"/>
    <w:rsid w:val="003F6AEC"/>
    <w:rsid w:val="003F6DDC"/>
    <w:rsid w:val="003F70FB"/>
    <w:rsid w:val="003F7EF4"/>
    <w:rsid w:val="00400004"/>
    <w:rsid w:val="004005E5"/>
    <w:rsid w:val="00400CC7"/>
    <w:rsid w:val="00400D88"/>
    <w:rsid w:val="004012DD"/>
    <w:rsid w:val="004026DD"/>
    <w:rsid w:val="0040332B"/>
    <w:rsid w:val="00403910"/>
    <w:rsid w:val="00405CDD"/>
    <w:rsid w:val="00406DD3"/>
    <w:rsid w:val="0040721F"/>
    <w:rsid w:val="0040781A"/>
    <w:rsid w:val="004100E0"/>
    <w:rsid w:val="0041019B"/>
    <w:rsid w:val="00410997"/>
    <w:rsid w:val="00412CDA"/>
    <w:rsid w:val="00412DDC"/>
    <w:rsid w:val="00413BA8"/>
    <w:rsid w:val="00414922"/>
    <w:rsid w:val="00414C98"/>
    <w:rsid w:val="0041663A"/>
    <w:rsid w:val="00416D20"/>
    <w:rsid w:val="00417083"/>
    <w:rsid w:val="004170E2"/>
    <w:rsid w:val="0042013B"/>
    <w:rsid w:val="004205F0"/>
    <w:rsid w:val="00420F23"/>
    <w:rsid w:val="00421259"/>
    <w:rsid w:val="004215DC"/>
    <w:rsid w:val="00422F89"/>
    <w:rsid w:val="00423278"/>
    <w:rsid w:val="00423E26"/>
    <w:rsid w:val="00423FF7"/>
    <w:rsid w:val="00424452"/>
    <w:rsid w:val="0042465D"/>
    <w:rsid w:val="004249E6"/>
    <w:rsid w:val="00424A8C"/>
    <w:rsid w:val="00425602"/>
    <w:rsid w:val="00425805"/>
    <w:rsid w:val="00425FCE"/>
    <w:rsid w:val="00426B66"/>
    <w:rsid w:val="00431144"/>
    <w:rsid w:val="00431396"/>
    <w:rsid w:val="00431FE4"/>
    <w:rsid w:val="0043201E"/>
    <w:rsid w:val="00432686"/>
    <w:rsid w:val="00432C4E"/>
    <w:rsid w:val="00433231"/>
    <w:rsid w:val="00434075"/>
    <w:rsid w:val="00434240"/>
    <w:rsid w:val="00435129"/>
    <w:rsid w:val="00435153"/>
    <w:rsid w:val="0043629B"/>
    <w:rsid w:val="0043650F"/>
    <w:rsid w:val="004365CD"/>
    <w:rsid w:val="0043680D"/>
    <w:rsid w:val="00437B55"/>
    <w:rsid w:val="00437ED0"/>
    <w:rsid w:val="00440942"/>
    <w:rsid w:val="00441C22"/>
    <w:rsid w:val="00442793"/>
    <w:rsid w:val="00442A5D"/>
    <w:rsid w:val="00443407"/>
    <w:rsid w:val="00444164"/>
    <w:rsid w:val="004441EA"/>
    <w:rsid w:val="00444783"/>
    <w:rsid w:val="004456E8"/>
    <w:rsid w:val="00445812"/>
    <w:rsid w:val="0044632F"/>
    <w:rsid w:val="00447249"/>
    <w:rsid w:val="00450236"/>
    <w:rsid w:val="00450383"/>
    <w:rsid w:val="00450D92"/>
    <w:rsid w:val="00450E71"/>
    <w:rsid w:val="00451385"/>
    <w:rsid w:val="00451E9C"/>
    <w:rsid w:val="00452947"/>
    <w:rsid w:val="00453382"/>
    <w:rsid w:val="004537D6"/>
    <w:rsid w:val="00453AA4"/>
    <w:rsid w:val="00454590"/>
    <w:rsid w:val="00454B56"/>
    <w:rsid w:val="004550B7"/>
    <w:rsid w:val="0045643D"/>
    <w:rsid w:val="00456B98"/>
    <w:rsid w:val="00456E5E"/>
    <w:rsid w:val="004574F6"/>
    <w:rsid w:val="00460FA1"/>
    <w:rsid w:val="0046123E"/>
    <w:rsid w:val="00461411"/>
    <w:rsid w:val="00461AD2"/>
    <w:rsid w:val="00461E74"/>
    <w:rsid w:val="00462485"/>
    <w:rsid w:val="00462B2C"/>
    <w:rsid w:val="00462B69"/>
    <w:rsid w:val="00462C83"/>
    <w:rsid w:val="00462F6D"/>
    <w:rsid w:val="0046379F"/>
    <w:rsid w:val="004650E5"/>
    <w:rsid w:val="0046539F"/>
    <w:rsid w:val="00465793"/>
    <w:rsid w:val="004658A6"/>
    <w:rsid w:val="004661C4"/>
    <w:rsid w:val="0046637E"/>
    <w:rsid w:val="004663F3"/>
    <w:rsid w:val="00466424"/>
    <w:rsid w:val="004664BE"/>
    <w:rsid w:val="004664C1"/>
    <w:rsid w:val="004667C4"/>
    <w:rsid w:val="0046697C"/>
    <w:rsid w:val="004671F8"/>
    <w:rsid w:val="004673A8"/>
    <w:rsid w:val="004676DB"/>
    <w:rsid w:val="00467DD5"/>
    <w:rsid w:val="004701DC"/>
    <w:rsid w:val="0047106B"/>
    <w:rsid w:val="004717D5"/>
    <w:rsid w:val="004719E8"/>
    <w:rsid w:val="00471BDF"/>
    <w:rsid w:val="0047288E"/>
    <w:rsid w:val="00472980"/>
    <w:rsid w:val="00472D9A"/>
    <w:rsid w:val="00473DD9"/>
    <w:rsid w:val="00474FA4"/>
    <w:rsid w:val="0047525B"/>
    <w:rsid w:val="0047562C"/>
    <w:rsid w:val="00475F12"/>
    <w:rsid w:val="004763B9"/>
    <w:rsid w:val="0047677A"/>
    <w:rsid w:val="00476E12"/>
    <w:rsid w:val="004771C5"/>
    <w:rsid w:val="004801A5"/>
    <w:rsid w:val="0048023D"/>
    <w:rsid w:val="004803C5"/>
    <w:rsid w:val="00480864"/>
    <w:rsid w:val="004808BA"/>
    <w:rsid w:val="00481EC1"/>
    <w:rsid w:val="004820F8"/>
    <w:rsid w:val="00482CFF"/>
    <w:rsid w:val="004847FA"/>
    <w:rsid w:val="00484CC8"/>
    <w:rsid w:val="00485174"/>
    <w:rsid w:val="00485276"/>
    <w:rsid w:val="00487750"/>
    <w:rsid w:val="00487956"/>
    <w:rsid w:val="00487B4A"/>
    <w:rsid w:val="00487B7A"/>
    <w:rsid w:val="00490205"/>
    <w:rsid w:val="0049035B"/>
    <w:rsid w:val="00491195"/>
    <w:rsid w:val="0049206B"/>
    <w:rsid w:val="00492EA4"/>
    <w:rsid w:val="00493061"/>
    <w:rsid w:val="004930CF"/>
    <w:rsid w:val="00493AF3"/>
    <w:rsid w:val="00493C2A"/>
    <w:rsid w:val="00494A66"/>
    <w:rsid w:val="00494C03"/>
    <w:rsid w:val="00494DAF"/>
    <w:rsid w:val="00494FD4"/>
    <w:rsid w:val="004956FC"/>
    <w:rsid w:val="00496108"/>
    <w:rsid w:val="004967C4"/>
    <w:rsid w:val="004968F7"/>
    <w:rsid w:val="0049751E"/>
    <w:rsid w:val="004975CF"/>
    <w:rsid w:val="004A01BB"/>
    <w:rsid w:val="004A0D76"/>
    <w:rsid w:val="004A127B"/>
    <w:rsid w:val="004A15D7"/>
    <w:rsid w:val="004A2471"/>
    <w:rsid w:val="004A2B6E"/>
    <w:rsid w:val="004A2E84"/>
    <w:rsid w:val="004A44A1"/>
    <w:rsid w:val="004A4A53"/>
    <w:rsid w:val="004A4E5D"/>
    <w:rsid w:val="004A67C4"/>
    <w:rsid w:val="004A6A05"/>
    <w:rsid w:val="004A7EF8"/>
    <w:rsid w:val="004B1084"/>
    <w:rsid w:val="004B1383"/>
    <w:rsid w:val="004B18BA"/>
    <w:rsid w:val="004B25C3"/>
    <w:rsid w:val="004B3487"/>
    <w:rsid w:val="004B41B7"/>
    <w:rsid w:val="004B4314"/>
    <w:rsid w:val="004B43D1"/>
    <w:rsid w:val="004B484E"/>
    <w:rsid w:val="004B68A7"/>
    <w:rsid w:val="004B6902"/>
    <w:rsid w:val="004B6B70"/>
    <w:rsid w:val="004B7897"/>
    <w:rsid w:val="004C06EA"/>
    <w:rsid w:val="004C0DDE"/>
    <w:rsid w:val="004C0E76"/>
    <w:rsid w:val="004C13BC"/>
    <w:rsid w:val="004C1A38"/>
    <w:rsid w:val="004C1CC3"/>
    <w:rsid w:val="004C20C2"/>
    <w:rsid w:val="004C24CA"/>
    <w:rsid w:val="004C2CC8"/>
    <w:rsid w:val="004C2F1D"/>
    <w:rsid w:val="004C3ECF"/>
    <w:rsid w:val="004C4742"/>
    <w:rsid w:val="004C5D9E"/>
    <w:rsid w:val="004C647B"/>
    <w:rsid w:val="004C7585"/>
    <w:rsid w:val="004C7EE2"/>
    <w:rsid w:val="004D006E"/>
    <w:rsid w:val="004D0A0F"/>
    <w:rsid w:val="004D1CCA"/>
    <w:rsid w:val="004D237F"/>
    <w:rsid w:val="004D23FA"/>
    <w:rsid w:val="004D2723"/>
    <w:rsid w:val="004D2AFF"/>
    <w:rsid w:val="004D331F"/>
    <w:rsid w:val="004D4607"/>
    <w:rsid w:val="004D5E5E"/>
    <w:rsid w:val="004D6441"/>
    <w:rsid w:val="004D64C0"/>
    <w:rsid w:val="004D6C7D"/>
    <w:rsid w:val="004D70BA"/>
    <w:rsid w:val="004D75CF"/>
    <w:rsid w:val="004D77F8"/>
    <w:rsid w:val="004D79FE"/>
    <w:rsid w:val="004E08E2"/>
    <w:rsid w:val="004E0B49"/>
    <w:rsid w:val="004E0D9D"/>
    <w:rsid w:val="004E0F3C"/>
    <w:rsid w:val="004E14BD"/>
    <w:rsid w:val="004E1C3D"/>
    <w:rsid w:val="004E2146"/>
    <w:rsid w:val="004E32B3"/>
    <w:rsid w:val="004E37B4"/>
    <w:rsid w:val="004E4002"/>
    <w:rsid w:val="004E45A1"/>
    <w:rsid w:val="004E4612"/>
    <w:rsid w:val="004E4791"/>
    <w:rsid w:val="004E4E74"/>
    <w:rsid w:val="004E58AD"/>
    <w:rsid w:val="004E5E57"/>
    <w:rsid w:val="004E682D"/>
    <w:rsid w:val="004E6CE9"/>
    <w:rsid w:val="004E7BF9"/>
    <w:rsid w:val="004F00D5"/>
    <w:rsid w:val="004F0B96"/>
    <w:rsid w:val="004F2065"/>
    <w:rsid w:val="004F3A02"/>
    <w:rsid w:val="004F420A"/>
    <w:rsid w:val="004F4238"/>
    <w:rsid w:val="004F4686"/>
    <w:rsid w:val="004F48A6"/>
    <w:rsid w:val="004F4C97"/>
    <w:rsid w:val="004F53D3"/>
    <w:rsid w:val="004F552F"/>
    <w:rsid w:val="004F684C"/>
    <w:rsid w:val="004F69CA"/>
    <w:rsid w:val="004F739A"/>
    <w:rsid w:val="005000AB"/>
    <w:rsid w:val="00500254"/>
    <w:rsid w:val="005012C6"/>
    <w:rsid w:val="005013A9"/>
    <w:rsid w:val="00501E41"/>
    <w:rsid w:val="00502210"/>
    <w:rsid w:val="00502B4A"/>
    <w:rsid w:val="00503829"/>
    <w:rsid w:val="00503CF4"/>
    <w:rsid w:val="00503D7A"/>
    <w:rsid w:val="00504358"/>
    <w:rsid w:val="005045A7"/>
    <w:rsid w:val="00504877"/>
    <w:rsid w:val="00504E57"/>
    <w:rsid w:val="00504FDB"/>
    <w:rsid w:val="005057EE"/>
    <w:rsid w:val="0050607E"/>
    <w:rsid w:val="00506962"/>
    <w:rsid w:val="005075E2"/>
    <w:rsid w:val="005108AF"/>
    <w:rsid w:val="00510ACA"/>
    <w:rsid w:val="00510E3F"/>
    <w:rsid w:val="00511099"/>
    <w:rsid w:val="00511209"/>
    <w:rsid w:val="0051126B"/>
    <w:rsid w:val="005126BE"/>
    <w:rsid w:val="0051324B"/>
    <w:rsid w:val="00513434"/>
    <w:rsid w:val="00513D24"/>
    <w:rsid w:val="00513DCC"/>
    <w:rsid w:val="005142AD"/>
    <w:rsid w:val="00514AF6"/>
    <w:rsid w:val="005163A8"/>
    <w:rsid w:val="00516BF1"/>
    <w:rsid w:val="00520C5D"/>
    <w:rsid w:val="00520D67"/>
    <w:rsid w:val="00521180"/>
    <w:rsid w:val="005212D8"/>
    <w:rsid w:val="005220F0"/>
    <w:rsid w:val="005226CA"/>
    <w:rsid w:val="00523463"/>
    <w:rsid w:val="005234AC"/>
    <w:rsid w:val="005240D3"/>
    <w:rsid w:val="0052460F"/>
    <w:rsid w:val="00525864"/>
    <w:rsid w:val="0052674D"/>
    <w:rsid w:val="005271F1"/>
    <w:rsid w:val="00527E09"/>
    <w:rsid w:val="00530133"/>
    <w:rsid w:val="0053062A"/>
    <w:rsid w:val="00530E43"/>
    <w:rsid w:val="005316F4"/>
    <w:rsid w:val="005317B3"/>
    <w:rsid w:val="0053204B"/>
    <w:rsid w:val="005327B5"/>
    <w:rsid w:val="0053306E"/>
    <w:rsid w:val="00533985"/>
    <w:rsid w:val="0053405F"/>
    <w:rsid w:val="00535E8D"/>
    <w:rsid w:val="00536122"/>
    <w:rsid w:val="005367E1"/>
    <w:rsid w:val="00537E7E"/>
    <w:rsid w:val="00540299"/>
    <w:rsid w:val="0054212E"/>
    <w:rsid w:val="00542948"/>
    <w:rsid w:val="00542D32"/>
    <w:rsid w:val="00542DEE"/>
    <w:rsid w:val="005437DE"/>
    <w:rsid w:val="00543A74"/>
    <w:rsid w:val="00543D2B"/>
    <w:rsid w:val="0054455B"/>
    <w:rsid w:val="005446CC"/>
    <w:rsid w:val="0054483A"/>
    <w:rsid w:val="0054514F"/>
    <w:rsid w:val="0054589D"/>
    <w:rsid w:val="00546C45"/>
    <w:rsid w:val="005473EE"/>
    <w:rsid w:val="00547A71"/>
    <w:rsid w:val="00550510"/>
    <w:rsid w:val="0055114E"/>
    <w:rsid w:val="005514E9"/>
    <w:rsid w:val="005516B1"/>
    <w:rsid w:val="005523C4"/>
    <w:rsid w:val="005527BC"/>
    <w:rsid w:val="00552CDC"/>
    <w:rsid w:val="00553CF0"/>
    <w:rsid w:val="00555A73"/>
    <w:rsid w:val="00556281"/>
    <w:rsid w:val="00557097"/>
    <w:rsid w:val="005577A8"/>
    <w:rsid w:val="00557B5D"/>
    <w:rsid w:val="005604A4"/>
    <w:rsid w:val="00560B38"/>
    <w:rsid w:val="00560BDC"/>
    <w:rsid w:val="00560C37"/>
    <w:rsid w:val="005616B0"/>
    <w:rsid w:val="00563FA7"/>
    <w:rsid w:val="0056443D"/>
    <w:rsid w:val="00566143"/>
    <w:rsid w:val="0056619E"/>
    <w:rsid w:val="00566323"/>
    <w:rsid w:val="0056763A"/>
    <w:rsid w:val="005677CF"/>
    <w:rsid w:val="00567A59"/>
    <w:rsid w:val="00570376"/>
    <w:rsid w:val="00570411"/>
    <w:rsid w:val="005716CD"/>
    <w:rsid w:val="00571D06"/>
    <w:rsid w:val="0057335F"/>
    <w:rsid w:val="00575105"/>
    <w:rsid w:val="00575260"/>
    <w:rsid w:val="00575741"/>
    <w:rsid w:val="00575EAF"/>
    <w:rsid w:val="005760C6"/>
    <w:rsid w:val="005761BA"/>
    <w:rsid w:val="0057625D"/>
    <w:rsid w:val="005767A6"/>
    <w:rsid w:val="0057692B"/>
    <w:rsid w:val="00576A76"/>
    <w:rsid w:val="0057745F"/>
    <w:rsid w:val="00577C2D"/>
    <w:rsid w:val="00577D08"/>
    <w:rsid w:val="00577DF2"/>
    <w:rsid w:val="00577FC6"/>
    <w:rsid w:val="005807CE"/>
    <w:rsid w:val="00580F04"/>
    <w:rsid w:val="005816C9"/>
    <w:rsid w:val="00581F18"/>
    <w:rsid w:val="0058240D"/>
    <w:rsid w:val="005825FC"/>
    <w:rsid w:val="0058284D"/>
    <w:rsid w:val="005832BD"/>
    <w:rsid w:val="00583620"/>
    <w:rsid w:val="00584279"/>
    <w:rsid w:val="00584433"/>
    <w:rsid w:val="00584C54"/>
    <w:rsid w:val="00584CD6"/>
    <w:rsid w:val="005852DD"/>
    <w:rsid w:val="005853C8"/>
    <w:rsid w:val="0058610F"/>
    <w:rsid w:val="0058629B"/>
    <w:rsid w:val="005869B4"/>
    <w:rsid w:val="005875E3"/>
    <w:rsid w:val="00587B84"/>
    <w:rsid w:val="0059000F"/>
    <w:rsid w:val="00590258"/>
    <w:rsid w:val="00590CA5"/>
    <w:rsid w:val="00590F74"/>
    <w:rsid w:val="005921D7"/>
    <w:rsid w:val="0059226F"/>
    <w:rsid w:val="00592FF2"/>
    <w:rsid w:val="005934CE"/>
    <w:rsid w:val="00594222"/>
    <w:rsid w:val="00594AF4"/>
    <w:rsid w:val="00596160"/>
    <w:rsid w:val="0059636C"/>
    <w:rsid w:val="00596950"/>
    <w:rsid w:val="005970F0"/>
    <w:rsid w:val="005971BE"/>
    <w:rsid w:val="00597BD6"/>
    <w:rsid w:val="00597E33"/>
    <w:rsid w:val="00597E83"/>
    <w:rsid w:val="005A25DD"/>
    <w:rsid w:val="005A285E"/>
    <w:rsid w:val="005A2860"/>
    <w:rsid w:val="005A28C3"/>
    <w:rsid w:val="005A2ADD"/>
    <w:rsid w:val="005A306D"/>
    <w:rsid w:val="005A31C0"/>
    <w:rsid w:val="005A404C"/>
    <w:rsid w:val="005A5151"/>
    <w:rsid w:val="005A52F8"/>
    <w:rsid w:val="005A556F"/>
    <w:rsid w:val="005A5C07"/>
    <w:rsid w:val="005A643B"/>
    <w:rsid w:val="005A65D1"/>
    <w:rsid w:val="005A7A87"/>
    <w:rsid w:val="005A7C2B"/>
    <w:rsid w:val="005B0BCE"/>
    <w:rsid w:val="005B1989"/>
    <w:rsid w:val="005B1C3D"/>
    <w:rsid w:val="005B35ED"/>
    <w:rsid w:val="005B4B57"/>
    <w:rsid w:val="005B4EF6"/>
    <w:rsid w:val="005B55E9"/>
    <w:rsid w:val="005B560D"/>
    <w:rsid w:val="005B5CA7"/>
    <w:rsid w:val="005B6470"/>
    <w:rsid w:val="005B6A0D"/>
    <w:rsid w:val="005B6D4F"/>
    <w:rsid w:val="005B733F"/>
    <w:rsid w:val="005B7E1C"/>
    <w:rsid w:val="005C0044"/>
    <w:rsid w:val="005C0DDB"/>
    <w:rsid w:val="005C0EE2"/>
    <w:rsid w:val="005C1639"/>
    <w:rsid w:val="005C1967"/>
    <w:rsid w:val="005C2363"/>
    <w:rsid w:val="005C25C5"/>
    <w:rsid w:val="005C273E"/>
    <w:rsid w:val="005C3B20"/>
    <w:rsid w:val="005C41AB"/>
    <w:rsid w:val="005C584F"/>
    <w:rsid w:val="005C62CA"/>
    <w:rsid w:val="005C6A2D"/>
    <w:rsid w:val="005C708C"/>
    <w:rsid w:val="005C7972"/>
    <w:rsid w:val="005C7BA5"/>
    <w:rsid w:val="005C7FF1"/>
    <w:rsid w:val="005D0934"/>
    <w:rsid w:val="005D0958"/>
    <w:rsid w:val="005D2F5B"/>
    <w:rsid w:val="005D353F"/>
    <w:rsid w:val="005D40BD"/>
    <w:rsid w:val="005D40FE"/>
    <w:rsid w:val="005D4546"/>
    <w:rsid w:val="005D47CE"/>
    <w:rsid w:val="005D4824"/>
    <w:rsid w:val="005D4A85"/>
    <w:rsid w:val="005D4DAC"/>
    <w:rsid w:val="005D5589"/>
    <w:rsid w:val="005D67A4"/>
    <w:rsid w:val="005D699E"/>
    <w:rsid w:val="005D77E8"/>
    <w:rsid w:val="005D7FE3"/>
    <w:rsid w:val="005E0ACA"/>
    <w:rsid w:val="005E0D20"/>
    <w:rsid w:val="005E19B5"/>
    <w:rsid w:val="005E1F1D"/>
    <w:rsid w:val="005E27A7"/>
    <w:rsid w:val="005E337F"/>
    <w:rsid w:val="005E4B94"/>
    <w:rsid w:val="005E542B"/>
    <w:rsid w:val="005E62FE"/>
    <w:rsid w:val="005E65BD"/>
    <w:rsid w:val="005E6BB2"/>
    <w:rsid w:val="005E6D3B"/>
    <w:rsid w:val="005E72CC"/>
    <w:rsid w:val="005E7884"/>
    <w:rsid w:val="005F129A"/>
    <w:rsid w:val="005F1452"/>
    <w:rsid w:val="005F1816"/>
    <w:rsid w:val="005F3CB7"/>
    <w:rsid w:val="005F45DF"/>
    <w:rsid w:val="005F462A"/>
    <w:rsid w:val="005F46E8"/>
    <w:rsid w:val="005F61C8"/>
    <w:rsid w:val="005F6483"/>
    <w:rsid w:val="005F6812"/>
    <w:rsid w:val="005F69F1"/>
    <w:rsid w:val="005F6E50"/>
    <w:rsid w:val="005F7234"/>
    <w:rsid w:val="005F761E"/>
    <w:rsid w:val="005F7C4D"/>
    <w:rsid w:val="00600259"/>
    <w:rsid w:val="0060072F"/>
    <w:rsid w:val="0060224A"/>
    <w:rsid w:val="00602B27"/>
    <w:rsid w:val="00603AD2"/>
    <w:rsid w:val="0060400C"/>
    <w:rsid w:val="0060490B"/>
    <w:rsid w:val="00605221"/>
    <w:rsid w:val="006057D7"/>
    <w:rsid w:val="006061BD"/>
    <w:rsid w:val="006065E6"/>
    <w:rsid w:val="006067BE"/>
    <w:rsid w:val="00607FD0"/>
    <w:rsid w:val="00610997"/>
    <w:rsid w:val="00610ECA"/>
    <w:rsid w:val="006110A2"/>
    <w:rsid w:val="006112F9"/>
    <w:rsid w:val="00611412"/>
    <w:rsid w:val="0061146B"/>
    <w:rsid w:val="00611781"/>
    <w:rsid w:val="00611D10"/>
    <w:rsid w:val="00612326"/>
    <w:rsid w:val="0061334A"/>
    <w:rsid w:val="0061394F"/>
    <w:rsid w:val="00614512"/>
    <w:rsid w:val="006145FA"/>
    <w:rsid w:val="00615096"/>
    <w:rsid w:val="006151AA"/>
    <w:rsid w:val="00615273"/>
    <w:rsid w:val="00615595"/>
    <w:rsid w:val="00616480"/>
    <w:rsid w:val="00616563"/>
    <w:rsid w:val="00616739"/>
    <w:rsid w:val="00616A53"/>
    <w:rsid w:val="00616CC9"/>
    <w:rsid w:val="00616E66"/>
    <w:rsid w:val="006174F2"/>
    <w:rsid w:val="00617CA2"/>
    <w:rsid w:val="006205BA"/>
    <w:rsid w:val="00620718"/>
    <w:rsid w:val="00620815"/>
    <w:rsid w:val="0062099C"/>
    <w:rsid w:val="006219E2"/>
    <w:rsid w:val="00622199"/>
    <w:rsid w:val="00622598"/>
    <w:rsid w:val="00622FA3"/>
    <w:rsid w:val="00622FEC"/>
    <w:rsid w:val="0062417C"/>
    <w:rsid w:val="006243A9"/>
    <w:rsid w:val="006247FC"/>
    <w:rsid w:val="006250C0"/>
    <w:rsid w:val="0062536F"/>
    <w:rsid w:val="006266C0"/>
    <w:rsid w:val="006269B8"/>
    <w:rsid w:val="00626EA3"/>
    <w:rsid w:val="006274B5"/>
    <w:rsid w:val="00627924"/>
    <w:rsid w:val="00630988"/>
    <w:rsid w:val="00630DD2"/>
    <w:rsid w:val="0063119C"/>
    <w:rsid w:val="006317B0"/>
    <w:rsid w:val="00631B80"/>
    <w:rsid w:val="00632105"/>
    <w:rsid w:val="006327A7"/>
    <w:rsid w:val="00633A06"/>
    <w:rsid w:val="00634212"/>
    <w:rsid w:val="0063438D"/>
    <w:rsid w:val="00635D12"/>
    <w:rsid w:val="00636AAE"/>
    <w:rsid w:val="00636DFF"/>
    <w:rsid w:val="0064020B"/>
    <w:rsid w:val="006419A8"/>
    <w:rsid w:val="0064300E"/>
    <w:rsid w:val="0064305E"/>
    <w:rsid w:val="00644B43"/>
    <w:rsid w:val="00645F2E"/>
    <w:rsid w:val="00646023"/>
    <w:rsid w:val="00646133"/>
    <w:rsid w:val="00646742"/>
    <w:rsid w:val="00647E7F"/>
    <w:rsid w:val="00650BAB"/>
    <w:rsid w:val="0065107C"/>
    <w:rsid w:val="006521E6"/>
    <w:rsid w:val="00652414"/>
    <w:rsid w:val="006539D7"/>
    <w:rsid w:val="00654A17"/>
    <w:rsid w:val="00654AF8"/>
    <w:rsid w:val="00655719"/>
    <w:rsid w:val="0065627C"/>
    <w:rsid w:val="0065678D"/>
    <w:rsid w:val="0065692B"/>
    <w:rsid w:val="00656DEA"/>
    <w:rsid w:val="0065789E"/>
    <w:rsid w:val="006578DF"/>
    <w:rsid w:val="006602F4"/>
    <w:rsid w:val="0066107D"/>
    <w:rsid w:val="00662C15"/>
    <w:rsid w:val="006638D0"/>
    <w:rsid w:val="00663AEF"/>
    <w:rsid w:val="00664A1C"/>
    <w:rsid w:val="0066594C"/>
    <w:rsid w:val="006660B5"/>
    <w:rsid w:val="006662A4"/>
    <w:rsid w:val="0066636D"/>
    <w:rsid w:val="0066775F"/>
    <w:rsid w:val="00670A2A"/>
    <w:rsid w:val="00670EB4"/>
    <w:rsid w:val="006714A9"/>
    <w:rsid w:val="00671777"/>
    <w:rsid w:val="0067239C"/>
    <w:rsid w:val="0067316C"/>
    <w:rsid w:val="006731C7"/>
    <w:rsid w:val="006735E4"/>
    <w:rsid w:val="00673655"/>
    <w:rsid w:val="00673F01"/>
    <w:rsid w:val="00675660"/>
    <w:rsid w:val="0067572C"/>
    <w:rsid w:val="00675CB6"/>
    <w:rsid w:val="0067621D"/>
    <w:rsid w:val="00676512"/>
    <w:rsid w:val="006766D5"/>
    <w:rsid w:val="006767F1"/>
    <w:rsid w:val="00676FC2"/>
    <w:rsid w:val="00677245"/>
    <w:rsid w:val="006776AE"/>
    <w:rsid w:val="0067788F"/>
    <w:rsid w:val="00680FD0"/>
    <w:rsid w:val="00682757"/>
    <w:rsid w:val="00682AC2"/>
    <w:rsid w:val="00682E0C"/>
    <w:rsid w:val="00683DA7"/>
    <w:rsid w:val="00684E2E"/>
    <w:rsid w:val="00684F1D"/>
    <w:rsid w:val="0068538C"/>
    <w:rsid w:val="006861E7"/>
    <w:rsid w:val="0068635A"/>
    <w:rsid w:val="00686D96"/>
    <w:rsid w:val="0068740B"/>
    <w:rsid w:val="006906ED"/>
    <w:rsid w:val="0069081D"/>
    <w:rsid w:val="006912D6"/>
    <w:rsid w:val="00691CC0"/>
    <w:rsid w:val="00692A23"/>
    <w:rsid w:val="00693C46"/>
    <w:rsid w:val="00694B3E"/>
    <w:rsid w:val="006950FB"/>
    <w:rsid w:val="0069525C"/>
    <w:rsid w:val="00695F9D"/>
    <w:rsid w:val="00696012"/>
    <w:rsid w:val="00696BA7"/>
    <w:rsid w:val="0069732F"/>
    <w:rsid w:val="00697956"/>
    <w:rsid w:val="006A0A65"/>
    <w:rsid w:val="006A1F92"/>
    <w:rsid w:val="006A26CA"/>
    <w:rsid w:val="006A275A"/>
    <w:rsid w:val="006A29D7"/>
    <w:rsid w:val="006A2C7A"/>
    <w:rsid w:val="006A2D6B"/>
    <w:rsid w:val="006A391C"/>
    <w:rsid w:val="006A3A2E"/>
    <w:rsid w:val="006A5465"/>
    <w:rsid w:val="006A5DEA"/>
    <w:rsid w:val="006A60E0"/>
    <w:rsid w:val="006A67CD"/>
    <w:rsid w:val="006A70F0"/>
    <w:rsid w:val="006B10CE"/>
    <w:rsid w:val="006B213E"/>
    <w:rsid w:val="006B25A3"/>
    <w:rsid w:val="006B2848"/>
    <w:rsid w:val="006B2E18"/>
    <w:rsid w:val="006B3317"/>
    <w:rsid w:val="006B3E33"/>
    <w:rsid w:val="006B4106"/>
    <w:rsid w:val="006B45B1"/>
    <w:rsid w:val="006B4A76"/>
    <w:rsid w:val="006B4B9D"/>
    <w:rsid w:val="006B4FE3"/>
    <w:rsid w:val="006B555A"/>
    <w:rsid w:val="006B56E5"/>
    <w:rsid w:val="006B6473"/>
    <w:rsid w:val="006B6BF2"/>
    <w:rsid w:val="006B71FF"/>
    <w:rsid w:val="006B724E"/>
    <w:rsid w:val="006B7313"/>
    <w:rsid w:val="006C0CCE"/>
    <w:rsid w:val="006C22E2"/>
    <w:rsid w:val="006C22EC"/>
    <w:rsid w:val="006C2941"/>
    <w:rsid w:val="006C4000"/>
    <w:rsid w:val="006C43FF"/>
    <w:rsid w:val="006C4693"/>
    <w:rsid w:val="006C510E"/>
    <w:rsid w:val="006C5DD8"/>
    <w:rsid w:val="006C5FB8"/>
    <w:rsid w:val="006C7D26"/>
    <w:rsid w:val="006D0262"/>
    <w:rsid w:val="006D1953"/>
    <w:rsid w:val="006D2662"/>
    <w:rsid w:val="006D27D0"/>
    <w:rsid w:val="006D28FD"/>
    <w:rsid w:val="006D30F2"/>
    <w:rsid w:val="006D507A"/>
    <w:rsid w:val="006D533A"/>
    <w:rsid w:val="006D5797"/>
    <w:rsid w:val="006D5DF0"/>
    <w:rsid w:val="006D6959"/>
    <w:rsid w:val="006D6A0F"/>
    <w:rsid w:val="006E005A"/>
    <w:rsid w:val="006E0684"/>
    <w:rsid w:val="006E079E"/>
    <w:rsid w:val="006E081C"/>
    <w:rsid w:val="006E1DD3"/>
    <w:rsid w:val="006E24C2"/>
    <w:rsid w:val="006E258B"/>
    <w:rsid w:val="006E26C0"/>
    <w:rsid w:val="006E43A3"/>
    <w:rsid w:val="006E54A4"/>
    <w:rsid w:val="006E6585"/>
    <w:rsid w:val="006E6C48"/>
    <w:rsid w:val="006E7BE2"/>
    <w:rsid w:val="006E7E73"/>
    <w:rsid w:val="006F0139"/>
    <w:rsid w:val="006F1140"/>
    <w:rsid w:val="006F26EB"/>
    <w:rsid w:val="006F2DAE"/>
    <w:rsid w:val="006F3324"/>
    <w:rsid w:val="006F378E"/>
    <w:rsid w:val="006F3BF3"/>
    <w:rsid w:val="006F473E"/>
    <w:rsid w:val="006F5731"/>
    <w:rsid w:val="006F5C63"/>
    <w:rsid w:val="006F6B5A"/>
    <w:rsid w:val="006F7850"/>
    <w:rsid w:val="006F7876"/>
    <w:rsid w:val="006F7CEB"/>
    <w:rsid w:val="0070049E"/>
    <w:rsid w:val="00700732"/>
    <w:rsid w:val="007009E1"/>
    <w:rsid w:val="00700F76"/>
    <w:rsid w:val="007017E8"/>
    <w:rsid w:val="0070186E"/>
    <w:rsid w:val="0070218B"/>
    <w:rsid w:val="00702771"/>
    <w:rsid w:val="00702E5D"/>
    <w:rsid w:val="00702E7C"/>
    <w:rsid w:val="0070340F"/>
    <w:rsid w:val="007040D1"/>
    <w:rsid w:val="00707734"/>
    <w:rsid w:val="00707B7F"/>
    <w:rsid w:val="00707EDB"/>
    <w:rsid w:val="007103B0"/>
    <w:rsid w:val="007106CE"/>
    <w:rsid w:val="007108B5"/>
    <w:rsid w:val="00710970"/>
    <w:rsid w:val="00710B83"/>
    <w:rsid w:val="00710FEB"/>
    <w:rsid w:val="00711AC2"/>
    <w:rsid w:val="00711FE2"/>
    <w:rsid w:val="007129C0"/>
    <w:rsid w:val="007134B3"/>
    <w:rsid w:val="00713E0D"/>
    <w:rsid w:val="00714425"/>
    <w:rsid w:val="00714722"/>
    <w:rsid w:val="0071487C"/>
    <w:rsid w:val="007158B6"/>
    <w:rsid w:val="00716B96"/>
    <w:rsid w:val="00716C83"/>
    <w:rsid w:val="00716D60"/>
    <w:rsid w:val="007179E6"/>
    <w:rsid w:val="00720C9B"/>
    <w:rsid w:val="00720D45"/>
    <w:rsid w:val="00721538"/>
    <w:rsid w:val="0072180E"/>
    <w:rsid w:val="00722D01"/>
    <w:rsid w:val="007230BA"/>
    <w:rsid w:val="00723AF7"/>
    <w:rsid w:val="00723CE8"/>
    <w:rsid w:val="007245DD"/>
    <w:rsid w:val="00724676"/>
    <w:rsid w:val="00724BDF"/>
    <w:rsid w:val="00725230"/>
    <w:rsid w:val="007253C2"/>
    <w:rsid w:val="00725C28"/>
    <w:rsid w:val="00726DE6"/>
    <w:rsid w:val="00727658"/>
    <w:rsid w:val="0072786A"/>
    <w:rsid w:val="0073039F"/>
    <w:rsid w:val="007303B1"/>
    <w:rsid w:val="007310F0"/>
    <w:rsid w:val="0073121B"/>
    <w:rsid w:val="0073127E"/>
    <w:rsid w:val="00731C34"/>
    <w:rsid w:val="007321BF"/>
    <w:rsid w:val="00732320"/>
    <w:rsid w:val="00732652"/>
    <w:rsid w:val="00732F7F"/>
    <w:rsid w:val="0073385A"/>
    <w:rsid w:val="007341AD"/>
    <w:rsid w:val="00734490"/>
    <w:rsid w:val="0073470F"/>
    <w:rsid w:val="00734B25"/>
    <w:rsid w:val="00735122"/>
    <w:rsid w:val="0073579A"/>
    <w:rsid w:val="00735A60"/>
    <w:rsid w:val="00735B27"/>
    <w:rsid w:val="00736DA2"/>
    <w:rsid w:val="00736E9C"/>
    <w:rsid w:val="00736FEC"/>
    <w:rsid w:val="00737583"/>
    <w:rsid w:val="00737DBB"/>
    <w:rsid w:val="00740FA0"/>
    <w:rsid w:val="00741381"/>
    <w:rsid w:val="00741A7A"/>
    <w:rsid w:val="0074207B"/>
    <w:rsid w:val="0074237A"/>
    <w:rsid w:val="00742C74"/>
    <w:rsid w:val="007439D8"/>
    <w:rsid w:val="00743F94"/>
    <w:rsid w:val="00744683"/>
    <w:rsid w:val="0074520E"/>
    <w:rsid w:val="00746895"/>
    <w:rsid w:val="00746C0F"/>
    <w:rsid w:val="007476F3"/>
    <w:rsid w:val="00747E60"/>
    <w:rsid w:val="007503F1"/>
    <w:rsid w:val="007504BD"/>
    <w:rsid w:val="00750637"/>
    <w:rsid w:val="00750856"/>
    <w:rsid w:val="00750A5D"/>
    <w:rsid w:val="00750ABB"/>
    <w:rsid w:val="00751A82"/>
    <w:rsid w:val="00751BCD"/>
    <w:rsid w:val="00751DA1"/>
    <w:rsid w:val="007527A3"/>
    <w:rsid w:val="00753256"/>
    <w:rsid w:val="00753BAC"/>
    <w:rsid w:val="00753E3D"/>
    <w:rsid w:val="00754A95"/>
    <w:rsid w:val="00755054"/>
    <w:rsid w:val="007553EB"/>
    <w:rsid w:val="007553F7"/>
    <w:rsid w:val="007555DC"/>
    <w:rsid w:val="007555FE"/>
    <w:rsid w:val="00755914"/>
    <w:rsid w:val="00756226"/>
    <w:rsid w:val="007567CD"/>
    <w:rsid w:val="00756F0B"/>
    <w:rsid w:val="00757558"/>
    <w:rsid w:val="00757F81"/>
    <w:rsid w:val="0076194A"/>
    <w:rsid w:val="00762675"/>
    <w:rsid w:val="0076278E"/>
    <w:rsid w:val="00762BF4"/>
    <w:rsid w:val="00762FD1"/>
    <w:rsid w:val="00763151"/>
    <w:rsid w:val="00763173"/>
    <w:rsid w:val="007641C9"/>
    <w:rsid w:val="00764CCD"/>
    <w:rsid w:val="00765942"/>
    <w:rsid w:val="00765A9B"/>
    <w:rsid w:val="007703E5"/>
    <w:rsid w:val="007709F6"/>
    <w:rsid w:val="00770BA5"/>
    <w:rsid w:val="00770EAF"/>
    <w:rsid w:val="00771BD8"/>
    <w:rsid w:val="00772046"/>
    <w:rsid w:val="007720EF"/>
    <w:rsid w:val="0077220E"/>
    <w:rsid w:val="007725AB"/>
    <w:rsid w:val="007728D9"/>
    <w:rsid w:val="00774397"/>
    <w:rsid w:val="00774DC5"/>
    <w:rsid w:val="0077623C"/>
    <w:rsid w:val="00776F1F"/>
    <w:rsid w:val="00780575"/>
    <w:rsid w:val="00780D92"/>
    <w:rsid w:val="007813C0"/>
    <w:rsid w:val="007820C5"/>
    <w:rsid w:val="00782A16"/>
    <w:rsid w:val="007831F2"/>
    <w:rsid w:val="007836AB"/>
    <w:rsid w:val="00783925"/>
    <w:rsid w:val="00783DEF"/>
    <w:rsid w:val="00784994"/>
    <w:rsid w:val="00784F43"/>
    <w:rsid w:val="007856FD"/>
    <w:rsid w:val="007859B8"/>
    <w:rsid w:val="00785A92"/>
    <w:rsid w:val="00785C4B"/>
    <w:rsid w:val="00785D61"/>
    <w:rsid w:val="00785E6C"/>
    <w:rsid w:val="00787174"/>
    <w:rsid w:val="00787221"/>
    <w:rsid w:val="0079104D"/>
    <w:rsid w:val="007910A8"/>
    <w:rsid w:val="00791FE2"/>
    <w:rsid w:val="00792A1A"/>
    <w:rsid w:val="00792CDD"/>
    <w:rsid w:val="0079361C"/>
    <w:rsid w:val="0079409B"/>
    <w:rsid w:val="007944AD"/>
    <w:rsid w:val="00794C78"/>
    <w:rsid w:val="00794D68"/>
    <w:rsid w:val="00795B0F"/>
    <w:rsid w:val="00795FEA"/>
    <w:rsid w:val="007978B4"/>
    <w:rsid w:val="00797A98"/>
    <w:rsid w:val="007A0F39"/>
    <w:rsid w:val="007A2757"/>
    <w:rsid w:val="007A2A83"/>
    <w:rsid w:val="007A2C01"/>
    <w:rsid w:val="007A3A6C"/>
    <w:rsid w:val="007A3E71"/>
    <w:rsid w:val="007A4249"/>
    <w:rsid w:val="007A49ED"/>
    <w:rsid w:val="007A511D"/>
    <w:rsid w:val="007A5721"/>
    <w:rsid w:val="007B0B25"/>
    <w:rsid w:val="007B0D23"/>
    <w:rsid w:val="007B0D4F"/>
    <w:rsid w:val="007B0E21"/>
    <w:rsid w:val="007B102D"/>
    <w:rsid w:val="007B1D6B"/>
    <w:rsid w:val="007B27BA"/>
    <w:rsid w:val="007B328B"/>
    <w:rsid w:val="007B3391"/>
    <w:rsid w:val="007B592B"/>
    <w:rsid w:val="007B67A1"/>
    <w:rsid w:val="007B6E0B"/>
    <w:rsid w:val="007B78B3"/>
    <w:rsid w:val="007C06D0"/>
    <w:rsid w:val="007C0975"/>
    <w:rsid w:val="007C0A00"/>
    <w:rsid w:val="007C251D"/>
    <w:rsid w:val="007C36D3"/>
    <w:rsid w:val="007C392B"/>
    <w:rsid w:val="007C4165"/>
    <w:rsid w:val="007C4302"/>
    <w:rsid w:val="007C4C0A"/>
    <w:rsid w:val="007C5062"/>
    <w:rsid w:val="007C5D1E"/>
    <w:rsid w:val="007C62BC"/>
    <w:rsid w:val="007C6461"/>
    <w:rsid w:val="007C6515"/>
    <w:rsid w:val="007C6C5D"/>
    <w:rsid w:val="007D058A"/>
    <w:rsid w:val="007D14EE"/>
    <w:rsid w:val="007D158B"/>
    <w:rsid w:val="007D1A36"/>
    <w:rsid w:val="007D1F4C"/>
    <w:rsid w:val="007D2436"/>
    <w:rsid w:val="007D2AE4"/>
    <w:rsid w:val="007D4DC6"/>
    <w:rsid w:val="007D4E26"/>
    <w:rsid w:val="007D546D"/>
    <w:rsid w:val="007D5648"/>
    <w:rsid w:val="007D664E"/>
    <w:rsid w:val="007E21C2"/>
    <w:rsid w:val="007E29BE"/>
    <w:rsid w:val="007E2E02"/>
    <w:rsid w:val="007E363E"/>
    <w:rsid w:val="007E42E7"/>
    <w:rsid w:val="007E54DE"/>
    <w:rsid w:val="007E5721"/>
    <w:rsid w:val="007E5C3F"/>
    <w:rsid w:val="007E5D3E"/>
    <w:rsid w:val="007E6FB6"/>
    <w:rsid w:val="007E72B6"/>
    <w:rsid w:val="007F07C8"/>
    <w:rsid w:val="007F0C9D"/>
    <w:rsid w:val="007F19C0"/>
    <w:rsid w:val="007F3084"/>
    <w:rsid w:val="007F3B04"/>
    <w:rsid w:val="007F3FBF"/>
    <w:rsid w:val="007F438C"/>
    <w:rsid w:val="007F4424"/>
    <w:rsid w:val="007F44A8"/>
    <w:rsid w:val="007F4FE8"/>
    <w:rsid w:val="007F5075"/>
    <w:rsid w:val="007F55BD"/>
    <w:rsid w:val="007F64C3"/>
    <w:rsid w:val="007F6936"/>
    <w:rsid w:val="0080003C"/>
    <w:rsid w:val="008007E7"/>
    <w:rsid w:val="008011F3"/>
    <w:rsid w:val="00801D4A"/>
    <w:rsid w:val="0080326E"/>
    <w:rsid w:val="008033CE"/>
    <w:rsid w:val="008037B9"/>
    <w:rsid w:val="008046CF"/>
    <w:rsid w:val="0080502A"/>
    <w:rsid w:val="008059A8"/>
    <w:rsid w:val="0080605E"/>
    <w:rsid w:val="008063B8"/>
    <w:rsid w:val="0080675F"/>
    <w:rsid w:val="008068FF"/>
    <w:rsid w:val="00807239"/>
    <w:rsid w:val="00810555"/>
    <w:rsid w:val="00810741"/>
    <w:rsid w:val="008109ED"/>
    <w:rsid w:val="00810BD8"/>
    <w:rsid w:val="00812A5F"/>
    <w:rsid w:val="00812D24"/>
    <w:rsid w:val="00812DF5"/>
    <w:rsid w:val="00813C14"/>
    <w:rsid w:val="008146D3"/>
    <w:rsid w:val="00814AFB"/>
    <w:rsid w:val="008155D3"/>
    <w:rsid w:val="00816CFF"/>
    <w:rsid w:val="00816DD7"/>
    <w:rsid w:val="008178B3"/>
    <w:rsid w:val="008201BE"/>
    <w:rsid w:val="00820289"/>
    <w:rsid w:val="00820AFB"/>
    <w:rsid w:val="008215DF"/>
    <w:rsid w:val="00822A68"/>
    <w:rsid w:val="00823F3B"/>
    <w:rsid w:val="0082494C"/>
    <w:rsid w:val="00824B6A"/>
    <w:rsid w:val="00826CE6"/>
    <w:rsid w:val="00827201"/>
    <w:rsid w:val="00827C6D"/>
    <w:rsid w:val="0083047E"/>
    <w:rsid w:val="00830664"/>
    <w:rsid w:val="00830BD0"/>
    <w:rsid w:val="00832342"/>
    <w:rsid w:val="00832869"/>
    <w:rsid w:val="00832881"/>
    <w:rsid w:val="00832C0D"/>
    <w:rsid w:val="00833555"/>
    <w:rsid w:val="0083362E"/>
    <w:rsid w:val="00833988"/>
    <w:rsid w:val="008343E7"/>
    <w:rsid w:val="008344C2"/>
    <w:rsid w:val="008347ED"/>
    <w:rsid w:val="0083481F"/>
    <w:rsid w:val="0083512D"/>
    <w:rsid w:val="00835591"/>
    <w:rsid w:val="00835AC5"/>
    <w:rsid w:val="00835FC0"/>
    <w:rsid w:val="00836DA2"/>
    <w:rsid w:val="008370E8"/>
    <w:rsid w:val="0083727E"/>
    <w:rsid w:val="00837AE2"/>
    <w:rsid w:val="0084012E"/>
    <w:rsid w:val="008402D3"/>
    <w:rsid w:val="008402DD"/>
    <w:rsid w:val="00840513"/>
    <w:rsid w:val="0084055D"/>
    <w:rsid w:val="008405D0"/>
    <w:rsid w:val="008410C8"/>
    <w:rsid w:val="00842AA1"/>
    <w:rsid w:val="00843D9C"/>
    <w:rsid w:val="00843DEB"/>
    <w:rsid w:val="00843F39"/>
    <w:rsid w:val="00844404"/>
    <w:rsid w:val="00844F35"/>
    <w:rsid w:val="00845312"/>
    <w:rsid w:val="00845FE9"/>
    <w:rsid w:val="008461E2"/>
    <w:rsid w:val="00846E21"/>
    <w:rsid w:val="0084731E"/>
    <w:rsid w:val="00850048"/>
    <w:rsid w:val="00850731"/>
    <w:rsid w:val="008507DF"/>
    <w:rsid w:val="00850A1D"/>
    <w:rsid w:val="008511B7"/>
    <w:rsid w:val="008517A1"/>
    <w:rsid w:val="008529D9"/>
    <w:rsid w:val="00852EE8"/>
    <w:rsid w:val="00852F6B"/>
    <w:rsid w:val="00853556"/>
    <w:rsid w:val="008538B3"/>
    <w:rsid w:val="00853EB9"/>
    <w:rsid w:val="008541B1"/>
    <w:rsid w:val="0085524A"/>
    <w:rsid w:val="00855A02"/>
    <w:rsid w:val="0085624F"/>
    <w:rsid w:val="00856CE2"/>
    <w:rsid w:val="00857990"/>
    <w:rsid w:val="008606BB"/>
    <w:rsid w:val="00860BAF"/>
    <w:rsid w:val="00860D73"/>
    <w:rsid w:val="00860E41"/>
    <w:rsid w:val="00861248"/>
    <w:rsid w:val="008616D5"/>
    <w:rsid w:val="00861BFF"/>
    <w:rsid w:val="00862C3F"/>
    <w:rsid w:val="00863B45"/>
    <w:rsid w:val="00864B8E"/>
    <w:rsid w:val="0086511F"/>
    <w:rsid w:val="0086520B"/>
    <w:rsid w:val="00865F1E"/>
    <w:rsid w:val="00865FB3"/>
    <w:rsid w:val="0086759F"/>
    <w:rsid w:val="00870900"/>
    <w:rsid w:val="00870B93"/>
    <w:rsid w:val="00871187"/>
    <w:rsid w:val="00872040"/>
    <w:rsid w:val="00872AF3"/>
    <w:rsid w:val="00872CA0"/>
    <w:rsid w:val="0087346E"/>
    <w:rsid w:val="00873F41"/>
    <w:rsid w:val="00873FAC"/>
    <w:rsid w:val="00874509"/>
    <w:rsid w:val="00874EED"/>
    <w:rsid w:val="00875553"/>
    <w:rsid w:val="00875626"/>
    <w:rsid w:val="008757C3"/>
    <w:rsid w:val="008766A1"/>
    <w:rsid w:val="008769A3"/>
    <w:rsid w:val="00880502"/>
    <w:rsid w:val="0088067F"/>
    <w:rsid w:val="008811AD"/>
    <w:rsid w:val="0088205A"/>
    <w:rsid w:val="008820E3"/>
    <w:rsid w:val="0088376B"/>
    <w:rsid w:val="008837BA"/>
    <w:rsid w:val="0088441F"/>
    <w:rsid w:val="008845DA"/>
    <w:rsid w:val="00884B48"/>
    <w:rsid w:val="008857F8"/>
    <w:rsid w:val="00885BFB"/>
    <w:rsid w:val="0088631A"/>
    <w:rsid w:val="00886E46"/>
    <w:rsid w:val="00887285"/>
    <w:rsid w:val="0088747A"/>
    <w:rsid w:val="00887944"/>
    <w:rsid w:val="00890BD2"/>
    <w:rsid w:val="008913C3"/>
    <w:rsid w:val="00891A95"/>
    <w:rsid w:val="00891AC7"/>
    <w:rsid w:val="0089217D"/>
    <w:rsid w:val="00892286"/>
    <w:rsid w:val="008927C1"/>
    <w:rsid w:val="00893E9F"/>
    <w:rsid w:val="00894455"/>
    <w:rsid w:val="008953C4"/>
    <w:rsid w:val="008961F6"/>
    <w:rsid w:val="00897FD4"/>
    <w:rsid w:val="008A01B3"/>
    <w:rsid w:val="008A02BC"/>
    <w:rsid w:val="008A1254"/>
    <w:rsid w:val="008A1326"/>
    <w:rsid w:val="008A2064"/>
    <w:rsid w:val="008A29E1"/>
    <w:rsid w:val="008A2AD9"/>
    <w:rsid w:val="008A2D38"/>
    <w:rsid w:val="008A3050"/>
    <w:rsid w:val="008A3534"/>
    <w:rsid w:val="008A3BDB"/>
    <w:rsid w:val="008A4434"/>
    <w:rsid w:val="008A5C47"/>
    <w:rsid w:val="008A68BC"/>
    <w:rsid w:val="008A6AFE"/>
    <w:rsid w:val="008A74A2"/>
    <w:rsid w:val="008A7DED"/>
    <w:rsid w:val="008B0156"/>
    <w:rsid w:val="008B0620"/>
    <w:rsid w:val="008B10D5"/>
    <w:rsid w:val="008B1D72"/>
    <w:rsid w:val="008B29DF"/>
    <w:rsid w:val="008B2A9C"/>
    <w:rsid w:val="008B343F"/>
    <w:rsid w:val="008B347F"/>
    <w:rsid w:val="008B3482"/>
    <w:rsid w:val="008B3829"/>
    <w:rsid w:val="008B55E0"/>
    <w:rsid w:val="008B7BBB"/>
    <w:rsid w:val="008C00EF"/>
    <w:rsid w:val="008C219D"/>
    <w:rsid w:val="008C2F72"/>
    <w:rsid w:val="008C310E"/>
    <w:rsid w:val="008C4439"/>
    <w:rsid w:val="008C59EB"/>
    <w:rsid w:val="008C5C36"/>
    <w:rsid w:val="008C5E55"/>
    <w:rsid w:val="008C6C55"/>
    <w:rsid w:val="008C76CD"/>
    <w:rsid w:val="008C7EF2"/>
    <w:rsid w:val="008C7F11"/>
    <w:rsid w:val="008D1135"/>
    <w:rsid w:val="008D1930"/>
    <w:rsid w:val="008D2459"/>
    <w:rsid w:val="008D27DA"/>
    <w:rsid w:val="008D29D6"/>
    <w:rsid w:val="008D2A5D"/>
    <w:rsid w:val="008D2A6B"/>
    <w:rsid w:val="008D4118"/>
    <w:rsid w:val="008D4ADA"/>
    <w:rsid w:val="008D50A5"/>
    <w:rsid w:val="008D56E1"/>
    <w:rsid w:val="008D5B32"/>
    <w:rsid w:val="008D5B70"/>
    <w:rsid w:val="008D5CBE"/>
    <w:rsid w:val="008D69FC"/>
    <w:rsid w:val="008D70BA"/>
    <w:rsid w:val="008D77DC"/>
    <w:rsid w:val="008E0A55"/>
    <w:rsid w:val="008E1282"/>
    <w:rsid w:val="008E16C7"/>
    <w:rsid w:val="008E1BE0"/>
    <w:rsid w:val="008E1D26"/>
    <w:rsid w:val="008E1F1A"/>
    <w:rsid w:val="008E32D3"/>
    <w:rsid w:val="008E4565"/>
    <w:rsid w:val="008E4B7E"/>
    <w:rsid w:val="008E4E14"/>
    <w:rsid w:val="008E54C0"/>
    <w:rsid w:val="008E55E9"/>
    <w:rsid w:val="008E7071"/>
    <w:rsid w:val="008E7800"/>
    <w:rsid w:val="008E7C4B"/>
    <w:rsid w:val="008F039A"/>
    <w:rsid w:val="008F1265"/>
    <w:rsid w:val="008F12E5"/>
    <w:rsid w:val="008F1BD1"/>
    <w:rsid w:val="008F265F"/>
    <w:rsid w:val="008F2E99"/>
    <w:rsid w:val="008F2F31"/>
    <w:rsid w:val="008F31CF"/>
    <w:rsid w:val="008F3651"/>
    <w:rsid w:val="008F37F5"/>
    <w:rsid w:val="008F68BD"/>
    <w:rsid w:val="008F726F"/>
    <w:rsid w:val="008F7391"/>
    <w:rsid w:val="008F7BE3"/>
    <w:rsid w:val="008F7F91"/>
    <w:rsid w:val="00900F72"/>
    <w:rsid w:val="0090107F"/>
    <w:rsid w:val="009016AF"/>
    <w:rsid w:val="009018CD"/>
    <w:rsid w:val="009019D5"/>
    <w:rsid w:val="00901C75"/>
    <w:rsid w:val="009024E0"/>
    <w:rsid w:val="00902CB2"/>
    <w:rsid w:val="00902E08"/>
    <w:rsid w:val="00902FD2"/>
    <w:rsid w:val="0090324F"/>
    <w:rsid w:val="00903B5D"/>
    <w:rsid w:val="00905BB3"/>
    <w:rsid w:val="00906987"/>
    <w:rsid w:val="00906A1C"/>
    <w:rsid w:val="00906D4A"/>
    <w:rsid w:val="00906DFD"/>
    <w:rsid w:val="00906F9C"/>
    <w:rsid w:val="009079A2"/>
    <w:rsid w:val="00910DF1"/>
    <w:rsid w:val="0091264E"/>
    <w:rsid w:val="0091295B"/>
    <w:rsid w:val="00912DF9"/>
    <w:rsid w:val="009142AE"/>
    <w:rsid w:val="00914BE4"/>
    <w:rsid w:val="009153AF"/>
    <w:rsid w:val="00915776"/>
    <w:rsid w:val="00915ACF"/>
    <w:rsid w:val="00915BE6"/>
    <w:rsid w:val="00915C20"/>
    <w:rsid w:val="00915FFC"/>
    <w:rsid w:val="009163C0"/>
    <w:rsid w:val="00916893"/>
    <w:rsid w:val="009175BF"/>
    <w:rsid w:val="00917ECC"/>
    <w:rsid w:val="00917ED7"/>
    <w:rsid w:val="0092001E"/>
    <w:rsid w:val="009200ED"/>
    <w:rsid w:val="00920662"/>
    <w:rsid w:val="009208CD"/>
    <w:rsid w:val="00923915"/>
    <w:rsid w:val="009239A6"/>
    <w:rsid w:val="00924524"/>
    <w:rsid w:val="00924616"/>
    <w:rsid w:val="009251A4"/>
    <w:rsid w:val="00926893"/>
    <w:rsid w:val="009273A6"/>
    <w:rsid w:val="009279C0"/>
    <w:rsid w:val="00930CF5"/>
    <w:rsid w:val="0093152F"/>
    <w:rsid w:val="0093182F"/>
    <w:rsid w:val="00931DDB"/>
    <w:rsid w:val="0093359C"/>
    <w:rsid w:val="00933A99"/>
    <w:rsid w:val="009348EA"/>
    <w:rsid w:val="00934AE3"/>
    <w:rsid w:val="00934B80"/>
    <w:rsid w:val="009356D1"/>
    <w:rsid w:val="00935B68"/>
    <w:rsid w:val="00935D99"/>
    <w:rsid w:val="009364CC"/>
    <w:rsid w:val="00936D15"/>
    <w:rsid w:val="00936E5F"/>
    <w:rsid w:val="00937374"/>
    <w:rsid w:val="009374D6"/>
    <w:rsid w:val="00937EAD"/>
    <w:rsid w:val="009403EC"/>
    <w:rsid w:val="009404D6"/>
    <w:rsid w:val="00940603"/>
    <w:rsid w:val="009409C4"/>
    <w:rsid w:val="00940CC8"/>
    <w:rsid w:val="00942D77"/>
    <w:rsid w:val="009434D9"/>
    <w:rsid w:val="00943682"/>
    <w:rsid w:val="00943735"/>
    <w:rsid w:val="009443AC"/>
    <w:rsid w:val="00944408"/>
    <w:rsid w:val="0094495A"/>
    <w:rsid w:val="00944E63"/>
    <w:rsid w:val="0094531D"/>
    <w:rsid w:val="0094711B"/>
    <w:rsid w:val="00947190"/>
    <w:rsid w:val="009479C9"/>
    <w:rsid w:val="00947D99"/>
    <w:rsid w:val="00950D09"/>
    <w:rsid w:val="00951327"/>
    <w:rsid w:val="0095158B"/>
    <w:rsid w:val="00951936"/>
    <w:rsid w:val="009520F8"/>
    <w:rsid w:val="0095230C"/>
    <w:rsid w:val="0095231A"/>
    <w:rsid w:val="00953A90"/>
    <w:rsid w:val="00953BDE"/>
    <w:rsid w:val="00954309"/>
    <w:rsid w:val="00954882"/>
    <w:rsid w:val="00954B94"/>
    <w:rsid w:val="00954F6C"/>
    <w:rsid w:val="00955B2D"/>
    <w:rsid w:val="009564AD"/>
    <w:rsid w:val="00957094"/>
    <w:rsid w:val="0095759E"/>
    <w:rsid w:val="00962307"/>
    <w:rsid w:val="00963672"/>
    <w:rsid w:val="00963AC6"/>
    <w:rsid w:val="00964037"/>
    <w:rsid w:val="00964101"/>
    <w:rsid w:val="009648D0"/>
    <w:rsid w:val="00964EF9"/>
    <w:rsid w:val="009654FA"/>
    <w:rsid w:val="00965E57"/>
    <w:rsid w:val="00965EB9"/>
    <w:rsid w:val="00966547"/>
    <w:rsid w:val="00966787"/>
    <w:rsid w:val="00966998"/>
    <w:rsid w:val="0097066D"/>
    <w:rsid w:val="00970A47"/>
    <w:rsid w:val="00970D41"/>
    <w:rsid w:val="00970DD4"/>
    <w:rsid w:val="009713A4"/>
    <w:rsid w:val="00971541"/>
    <w:rsid w:val="00971799"/>
    <w:rsid w:val="0097230F"/>
    <w:rsid w:val="009726EF"/>
    <w:rsid w:val="00972868"/>
    <w:rsid w:val="00972D1A"/>
    <w:rsid w:val="0097331F"/>
    <w:rsid w:val="009735DB"/>
    <w:rsid w:val="00973A4C"/>
    <w:rsid w:val="00973BA7"/>
    <w:rsid w:val="00974506"/>
    <w:rsid w:val="009746CB"/>
    <w:rsid w:val="00974B24"/>
    <w:rsid w:val="00974EF8"/>
    <w:rsid w:val="00975F7E"/>
    <w:rsid w:val="009760D2"/>
    <w:rsid w:val="0097613B"/>
    <w:rsid w:val="00976330"/>
    <w:rsid w:val="009764B8"/>
    <w:rsid w:val="00976869"/>
    <w:rsid w:val="00976B13"/>
    <w:rsid w:val="00977506"/>
    <w:rsid w:val="00980437"/>
    <w:rsid w:val="00980566"/>
    <w:rsid w:val="00980FE2"/>
    <w:rsid w:val="00982265"/>
    <w:rsid w:val="00982354"/>
    <w:rsid w:val="009824A4"/>
    <w:rsid w:val="009825B7"/>
    <w:rsid w:val="00982ADD"/>
    <w:rsid w:val="0098372E"/>
    <w:rsid w:val="009838EF"/>
    <w:rsid w:val="00983C51"/>
    <w:rsid w:val="009843E2"/>
    <w:rsid w:val="009853B3"/>
    <w:rsid w:val="00985D15"/>
    <w:rsid w:val="00986205"/>
    <w:rsid w:val="0098665F"/>
    <w:rsid w:val="00986760"/>
    <w:rsid w:val="009868CB"/>
    <w:rsid w:val="009873D5"/>
    <w:rsid w:val="00987D07"/>
    <w:rsid w:val="00990C51"/>
    <w:rsid w:val="00990D1D"/>
    <w:rsid w:val="009924AB"/>
    <w:rsid w:val="009924DF"/>
    <w:rsid w:val="009925C7"/>
    <w:rsid w:val="009928A2"/>
    <w:rsid w:val="00992EA3"/>
    <w:rsid w:val="00993072"/>
    <w:rsid w:val="00995006"/>
    <w:rsid w:val="00995138"/>
    <w:rsid w:val="00995286"/>
    <w:rsid w:val="009955F5"/>
    <w:rsid w:val="00995F89"/>
    <w:rsid w:val="0099607E"/>
    <w:rsid w:val="009968AD"/>
    <w:rsid w:val="009A0DE2"/>
    <w:rsid w:val="009A1242"/>
    <w:rsid w:val="009A1CA7"/>
    <w:rsid w:val="009A1D0D"/>
    <w:rsid w:val="009A1DE5"/>
    <w:rsid w:val="009A1F17"/>
    <w:rsid w:val="009A1F53"/>
    <w:rsid w:val="009A2F09"/>
    <w:rsid w:val="009A38AA"/>
    <w:rsid w:val="009A39E7"/>
    <w:rsid w:val="009A3C29"/>
    <w:rsid w:val="009A4619"/>
    <w:rsid w:val="009A4B2F"/>
    <w:rsid w:val="009A4BE5"/>
    <w:rsid w:val="009A4F9E"/>
    <w:rsid w:val="009A517F"/>
    <w:rsid w:val="009A51D8"/>
    <w:rsid w:val="009A6636"/>
    <w:rsid w:val="009A68ED"/>
    <w:rsid w:val="009A6C8D"/>
    <w:rsid w:val="009A6D9E"/>
    <w:rsid w:val="009A6F64"/>
    <w:rsid w:val="009A7120"/>
    <w:rsid w:val="009A7B90"/>
    <w:rsid w:val="009B03BE"/>
    <w:rsid w:val="009B088A"/>
    <w:rsid w:val="009B230B"/>
    <w:rsid w:val="009B271B"/>
    <w:rsid w:val="009B2B79"/>
    <w:rsid w:val="009B3FA0"/>
    <w:rsid w:val="009B4DA7"/>
    <w:rsid w:val="009B4EE8"/>
    <w:rsid w:val="009B5D0B"/>
    <w:rsid w:val="009B5DFE"/>
    <w:rsid w:val="009B69DB"/>
    <w:rsid w:val="009B719A"/>
    <w:rsid w:val="009B7A48"/>
    <w:rsid w:val="009B7C83"/>
    <w:rsid w:val="009B7C9A"/>
    <w:rsid w:val="009B7F6B"/>
    <w:rsid w:val="009C1256"/>
    <w:rsid w:val="009C1319"/>
    <w:rsid w:val="009C1711"/>
    <w:rsid w:val="009C1915"/>
    <w:rsid w:val="009C231B"/>
    <w:rsid w:val="009C3403"/>
    <w:rsid w:val="009C3B67"/>
    <w:rsid w:val="009C5157"/>
    <w:rsid w:val="009C569C"/>
    <w:rsid w:val="009C5F19"/>
    <w:rsid w:val="009C5F8E"/>
    <w:rsid w:val="009C62CE"/>
    <w:rsid w:val="009C669B"/>
    <w:rsid w:val="009C66E5"/>
    <w:rsid w:val="009C6ACA"/>
    <w:rsid w:val="009C7272"/>
    <w:rsid w:val="009C7297"/>
    <w:rsid w:val="009C7327"/>
    <w:rsid w:val="009C7849"/>
    <w:rsid w:val="009D0213"/>
    <w:rsid w:val="009D038A"/>
    <w:rsid w:val="009D03E6"/>
    <w:rsid w:val="009D0EAA"/>
    <w:rsid w:val="009D14BC"/>
    <w:rsid w:val="009D195B"/>
    <w:rsid w:val="009D1C5C"/>
    <w:rsid w:val="009D1D79"/>
    <w:rsid w:val="009D2BB8"/>
    <w:rsid w:val="009D2E72"/>
    <w:rsid w:val="009D34CA"/>
    <w:rsid w:val="009D3DE5"/>
    <w:rsid w:val="009D402F"/>
    <w:rsid w:val="009D4371"/>
    <w:rsid w:val="009D4DF3"/>
    <w:rsid w:val="009D5030"/>
    <w:rsid w:val="009D7E92"/>
    <w:rsid w:val="009E01D1"/>
    <w:rsid w:val="009E1163"/>
    <w:rsid w:val="009E1ABE"/>
    <w:rsid w:val="009E2398"/>
    <w:rsid w:val="009E2E92"/>
    <w:rsid w:val="009E3674"/>
    <w:rsid w:val="009E3BE7"/>
    <w:rsid w:val="009E4D21"/>
    <w:rsid w:val="009E5011"/>
    <w:rsid w:val="009E5F53"/>
    <w:rsid w:val="009E6718"/>
    <w:rsid w:val="009E6CDA"/>
    <w:rsid w:val="009E76E8"/>
    <w:rsid w:val="009E7761"/>
    <w:rsid w:val="009E77ED"/>
    <w:rsid w:val="009E7E9C"/>
    <w:rsid w:val="009F034E"/>
    <w:rsid w:val="009F03B0"/>
    <w:rsid w:val="009F099C"/>
    <w:rsid w:val="009F102C"/>
    <w:rsid w:val="009F1053"/>
    <w:rsid w:val="009F1250"/>
    <w:rsid w:val="009F2C57"/>
    <w:rsid w:val="009F2F5B"/>
    <w:rsid w:val="009F3225"/>
    <w:rsid w:val="009F36D4"/>
    <w:rsid w:val="009F3986"/>
    <w:rsid w:val="009F4088"/>
    <w:rsid w:val="009F4397"/>
    <w:rsid w:val="009F4629"/>
    <w:rsid w:val="009F47EB"/>
    <w:rsid w:val="009F4996"/>
    <w:rsid w:val="009F556C"/>
    <w:rsid w:val="009F57B5"/>
    <w:rsid w:val="009F587A"/>
    <w:rsid w:val="009F5F64"/>
    <w:rsid w:val="009F715F"/>
    <w:rsid w:val="009F77A7"/>
    <w:rsid w:val="00A0031D"/>
    <w:rsid w:val="00A009D0"/>
    <w:rsid w:val="00A01083"/>
    <w:rsid w:val="00A013F2"/>
    <w:rsid w:val="00A01F71"/>
    <w:rsid w:val="00A02111"/>
    <w:rsid w:val="00A0224C"/>
    <w:rsid w:val="00A02C77"/>
    <w:rsid w:val="00A031D9"/>
    <w:rsid w:val="00A0382C"/>
    <w:rsid w:val="00A03A90"/>
    <w:rsid w:val="00A03E43"/>
    <w:rsid w:val="00A0511A"/>
    <w:rsid w:val="00A05224"/>
    <w:rsid w:val="00A0522A"/>
    <w:rsid w:val="00A05AC1"/>
    <w:rsid w:val="00A061F6"/>
    <w:rsid w:val="00A06661"/>
    <w:rsid w:val="00A07467"/>
    <w:rsid w:val="00A1016B"/>
    <w:rsid w:val="00A10D43"/>
    <w:rsid w:val="00A10D72"/>
    <w:rsid w:val="00A116E8"/>
    <w:rsid w:val="00A11E6B"/>
    <w:rsid w:val="00A122FA"/>
    <w:rsid w:val="00A123C3"/>
    <w:rsid w:val="00A1251D"/>
    <w:rsid w:val="00A1307F"/>
    <w:rsid w:val="00A13168"/>
    <w:rsid w:val="00A13398"/>
    <w:rsid w:val="00A13FF1"/>
    <w:rsid w:val="00A14E65"/>
    <w:rsid w:val="00A15098"/>
    <w:rsid w:val="00A150B2"/>
    <w:rsid w:val="00A153DA"/>
    <w:rsid w:val="00A15790"/>
    <w:rsid w:val="00A15905"/>
    <w:rsid w:val="00A1655E"/>
    <w:rsid w:val="00A169E6"/>
    <w:rsid w:val="00A16DD4"/>
    <w:rsid w:val="00A172FA"/>
    <w:rsid w:val="00A17343"/>
    <w:rsid w:val="00A178C0"/>
    <w:rsid w:val="00A17C4A"/>
    <w:rsid w:val="00A20928"/>
    <w:rsid w:val="00A20952"/>
    <w:rsid w:val="00A216D0"/>
    <w:rsid w:val="00A2204C"/>
    <w:rsid w:val="00A228CD"/>
    <w:rsid w:val="00A22D56"/>
    <w:rsid w:val="00A22F1D"/>
    <w:rsid w:val="00A233B6"/>
    <w:rsid w:val="00A237A5"/>
    <w:rsid w:val="00A24C57"/>
    <w:rsid w:val="00A24C85"/>
    <w:rsid w:val="00A2506C"/>
    <w:rsid w:val="00A25843"/>
    <w:rsid w:val="00A259D6"/>
    <w:rsid w:val="00A2728A"/>
    <w:rsid w:val="00A27451"/>
    <w:rsid w:val="00A27861"/>
    <w:rsid w:val="00A27863"/>
    <w:rsid w:val="00A27895"/>
    <w:rsid w:val="00A27B63"/>
    <w:rsid w:val="00A27ED8"/>
    <w:rsid w:val="00A27F8B"/>
    <w:rsid w:val="00A30EAE"/>
    <w:rsid w:val="00A334FD"/>
    <w:rsid w:val="00A343D2"/>
    <w:rsid w:val="00A34ADD"/>
    <w:rsid w:val="00A34BB5"/>
    <w:rsid w:val="00A35523"/>
    <w:rsid w:val="00A367E3"/>
    <w:rsid w:val="00A3684F"/>
    <w:rsid w:val="00A40CA2"/>
    <w:rsid w:val="00A41DD3"/>
    <w:rsid w:val="00A42047"/>
    <w:rsid w:val="00A4258D"/>
    <w:rsid w:val="00A427B0"/>
    <w:rsid w:val="00A42E1B"/>
    <w:rsid w:val="00A43FC5"/>
    <w:rsid w:val="00A4474C"/>
    <w:rsid w:val="00A45343"/>
    <w:rsid w:val="00A463F5"/>
    <w:rsid w:val="00A467F1"/>
    <w:rsid w:val="00A469A5"/>
    <w:rsid w:val="00A46AE5"/>
    <w:rsid w:val="00A470B6"/>
    <w:rsid w:val="00A471E4"/>
    <w:rsid w:val="00A4729B"/>
    <w:rsid w:val="00A51922"/>
    <w:rsid w:val="00A52986"/>
    <w:rsid w:val="00A52E0E"/>
    <w:rsid w:val="00A533DD"/>
    <w:rsid w:val="00A5341E"/>
    <w:rsid w:val="00A536C5"/>
    <w:rsid w:val="00A53A13"/>
    <w:rsid w:val="00A53A38"/>
    <w:rsid w:val="00A53AFB"/>
    <w:rsid w:val="00A53C60"/>
    <w:rsid w:val="00A53DD3"/>
    <w:rsid w:val="00A54045"/>
    <w:rsid w:val="00A545D1"/>
    <w:rsid w:val="00A54B1A"/>
    <w:rsid w:val="00A554ED"/>
    <w:rsid w:val="00A55A02"/>
    <w:rsid w:val="00A56A30"/>
    <w:rsid w:val="00A57AAE"/>
    <w:rsid w:val="00A57DA2"/>
    <w:rsid w:val="00A6045D"/>
    <w:rsid w:val="00A6095D"/>
    <w:rsid w:val="00A609F9"/>
    <w:rsid w:val="00A60AEF"/>
    <w:rsid w:val="00A60AF9"/>
    <w:rsid w:val="00A60BB2"/>
    <w:rsid w:val="00A61ABF"/>
    <w:rsid w:val="00A62DE8"/>
    <w:rsid w:val="00A63551"/>
    <w:rsid w:val="00A63E69"/>
    <w:rsid w:val="00A65970"/>
    <w:rsid w:val="00A65E58"/>
    <w:rsid w:val="00A6631D"/>
    <w:rsid w:val="00A67B1B"/>
    <w:rsid w:val="00A707A2"/>
    <w:rsid w:val="00A71431"/>
    <w:rsid w:val="00A715F8"/>
    <w:rsid w:val="00A71622"/>
    <w:rsid w:val="00A71B46"/>
    <w:rsid w:val="00A72386"/>
    <w:rsid w:val="00A73427"/>
    <w:rsid w:val="00A73607"/>
    <w:rsid w:val="00A739A6"/>
    <w:rsid w:val="00A744FC"/>
    <w:rsid w:val="00A74F9A"/>
    <w:rsid w:val="00A767A6"/>
    <w:rsid w:val="00A76AA3"/>
    <w:rsid w:val="00A76FB5"/>
    <w:rsid w:val="00A77270"/>
    <w:rsid w:val="00A77477"/>
    <w:rsid w:val="00A77F06"/>
    <w:rsid w:val="00A803B1"/>
    <w:rsid w:val="00A8093D"/>
    <w:rsid w:val="00A81E9F"/>
    <w:rsid w:val="00A82083"/>
    <w:rsid w:val="00A82816"/>
    <w:rsid w:val="00A82F84"/>
    <w:rsid w:val="00A830A6"/>
    <w:rsid w:val="00A83516"/>
    <w:rsid w:val="00A83AF0"/>
    <w:rsid w:val="00A83F64"/>
    <w:rsid w:val="00A844FA"/>
    <w:rsid w:val="00A8468C"/>
    <w:rsid w:val="00A84AD8"/>
    <w:rsid w:val="00A84E4D"/>
    <w:rsid w:val="00A85C80"/>
    <w:rsid w:val="00A8666F"/>
    <w:rsid w:val="00A869D1"/>
    <w:rsid w:val="00A86B2A"/>
    <w:rsid w:val="00A86E92"/>
    <w:rsid w:val="00A87030"/>
    <w:rsid w:val="00A8738B"/>
    <w:rsid w:val="00A87751"/>
    <w:rsid w:val="00A908B8"/>
    <w:rsid w:val="00A908CE"/>
    <w:rsid w:val="00A919B4"/>
    <w:rsid w:val="00A91B7F"/>
    <w:rsid w:val="00A91BA6"/>
    <w:rsid w:val="00A938A5"/>
    <w:rsid w:val="00A93D74"/>
    <w:rsid w:val="00A94FFC"/>
    <w:rsid w:val="00A9505C"/>
    <w:rsid w:val="00A95289"/>
    <w:rsid w:val="00A952E8"/>
    <w:rsid w:val="00A95959"/>
    <w:rsid w:val="00A96154"/>
    <w:rsid w:val="00A9673E"/>
    <w:rsid w:val="00A96AD2"/>
    <w:rsid w:val="00A96DBC"/>
    <w:rsid w:val="00A973CB"/>
    <w:rsid w:val="00A97E39"/>
    <w:rsid w:val="00AA03F7"/>
    <w:rsid w:val="00AA0886"/>
    <w:rsid w:val="00AA1119"/>
    <w:rsid w:val="00AA1264"/>
    <w:rsid w:val="00AA1488"/>
    <w:rsid w:val="00AA2220"/>
    <w:rsid w:val="00AA24C7"/>
    <w:rsid w:val="00AA3052"/>
    <w:rsid w:val="00AA3162"/>
    <w:rsid w:val="00AA31AE"/>
    <w:rsid w:val="00AA3351"/>
    <w:rsid w:val="00AA451A"/>
    <w:rsid w:val="00AA5A71"/>
    <w:rsid w:val="00AA62FB"/>
    <w:rsid w:val="00AA6310"/>
    <w:rsid w:val="00AA6BD0"/>
    <w:rsid w:val="00AA7166"/>
    <w:rsid w:val="00AA763A"/>
    <w:rsid w:val="00AA7FA6"/>
    <w:rsid w:val="00AB0514"/>
    <w:rsid w:val="00AB088F"/>
    <w:rsid w:val="00AB148D"/>
    <w:rsid w:val="00AB1CCC"/>
    <w:rsid w:val="00AB23A5"/>
    <w:rsid w:val="00AB29CE"/>
    <w:rsid w:val="00AB2BBC"/>
    <w:rsid w:val="00AB30E6"/>
    <w:rsid w:val="00AB321C"/>
    <w:rsid w:val="00AB402D"/>
    <w:rsid w:val="00AB52E1"/>
    <w:rsid w:val="00AB5CFE"/>
    <w:rsid w:val="00AB61DA"/>
    <w:rsid w:val="00AB7066"/>
    <w:rsid w:val="00AB72D8"/>
    <w:rsid w:val="00AB753E"/>
    <w:rsid w:val="00AB787B"/>
    <w:rsid w:val="00AB7943"/>
    <w:rsid w:val="00AC14E6"/>
    <w:rsid w:val="00AC3D08"/>
    <w:rsid w:val="00AC40AF"/>
    <w:rsid w:val="00AC4333"/>
    <w:rsid w:val="00AC51F9"/>
    <w:rsid w:val="00AC567A"/>
    <w:rsid w:val="00AC60D5"/>
    <w:rsid w:val="00AC6D2E"/>
    <w:rsid w:val="00AC7A1F"/>
    <w:rsid w:val="00AD064F"/>
    <w:rsid w:val="00AD08D2"/>
    <w:rsid w:val="00AD0F1C"/>
    <w:rsid w:val="00AD13C0"/>
    <w:rsid w:val="00AD21EE"/>
    <w:rsid w:val="00AD23F6"/>
    <w:rsid w:val="00AD25CC"/>
    <w:rsid w:val="00AD2BC2"/>
    <w:rsid w:val="00AD3F21"/>
    <w:rsid w:val="00AD5CCD"/>
    <w:rsid w:val="00AD606C"/>
    <w:rsid w:val="00AD6118"/>
    <w:rsid w:val="00AE0763"/>
    <w:rsid w:val="00AE10B9"/>
    <w:rsid w:val="00AE1154"/>
    <w:rsid w:val="00AE181C"/>
    <w:rsid w:val="00AE1FCD"/>
    <w:rsid w:val="00AE2536"/>
    <w:rsid w:val="00AE2C2A"/>
    <w:rsid w:val="00AE3065"/>
    <w:rsid w:val="00AE3824"/>
    <w:rsid w:val="00AE3A64"/>
    <w:rsid w:val="00AE3F38"/>
    <w:rsid w:val="00AE42E9"/>
    <w:rsid w:val="00AE5B88"/>
    <w:rsid w:val="00AE6C39"/>
    <w:rsid w:val="00AF0215"/>
    <w:rsid w:val="00AF0A0A"/>
    <w:rsid w:val="00AF0E5F"/>
    <w:rsid w:val="00AF1FB2"/>
    <w:rsid w:val="00AF2FDB"/>
    <w:rsid w:val="00AF3B99"/>
    <w:rsid w:val="00AF3E92"/>
    <w:rsid w:val="00AF468E"/>
    <w:rsid w:val="00AF6D3B"/>
    <w:rsid w:val="00AF74C9"/>
    <w:rsid w:val="00AF7A01"/>
    <w:rsid w:val="00B0016D"/>
    <w:rsid w:val="00B00C28"/>
    <w:rsid w:val="00B01001"/>
    <w:rsid w:val="00B01329"/>
    <w:rsid w:val="00B01599"/>
    <w:rsid w:val="00B018D5"/>
    <w:rsid w:val="00B022E7"/>
    <w:rsid w:val="00B03413"/>
    <w:rsid w:val="00B035D8"/>
    <w:rsid w:val="00B0440D"/>
    <w:rsid w:val="00B04F10"/>
    <w:rsid w:val="00B051FE"/>
    <w:rsid w:val="00B057C3"/>
    <w:rsid w:val="00B05EA1"/>
    <w:rsid w:val="00B067F8"/>
    <w:rsid w:val="00B10424"/>
    <w:rsid w:val="00B106A6"/>
    <w:rsid w:val="00B10784"/>
    <w:rsid w:val="00B118BE"/>
    <w:rsid w:val="00B11CFB"/>
    <w:rsid w:val="00B11F55"/>
    <w:rsid w:val="00B12BF4"/>
    <w:rsid w:val="00B13467"/>
    <w:rsid w:val="00B13735"/>
    <w:rsid w:val="00B13EB4"/>
    <w:rsid w:val="00B13ED3"/>
    <w:rsid w:val="00B160D4"/>
    <w:rsid w:val="00B1695D"/>
    <w:rsid w:val="00B2007A"/>
    <w:rsid w:val="00B202F5"/>
    <w:rsid w:val="00B20858"/>
    <w:rsid w:val="00B208EA"/>
    <w:rsid w:val="00B21017"/>
    <w:rsid w:val="00B21B8C"/>
    <w:rsid w:val="00B2223A"/>
    <w:rsid w:val="00B24592"/>
    <w:rsid w:val="00B251C0"/>
    <w:rsid w:val="00B25D10"/>
    <w:rsid w:val="00B25E80"/>
    <w:rsid w:val="00B260B5"/>
    <w:rsid w:val="00B267E4"/>
    <w:rsid w:val="00B2719E"/>
    <w:rsid w:val="00B27B83"/>
    <w:rsid w:val="00B27D77"/>
    <w:rsid w:val="00B308BE"/>
    <w:rsid w:val="00B30D94"/>
    <w:rsid w:val="00B32072"/>
    <w:rsid w:val="00B32DE0"/>
    <w:rsid w:val="00B33FEB"/>
    <w:rsid w:val="00B34850"/>
    <w:rsid w:val="00B34C2F"/>
    <w:rsid w:val="00B34EE5"/>
    <w:rsid w:val="00B35789"/>
    <w:rsid w:val="00B3589A"/>
    <w:rsid w:val="00B36407"/>
    <w:rsid w:val="00B36465"/>
    <w:rsid w:val="00B36E3E"/>
    <w:rsid w:val="00B3709E"/>
    <w:rsid w:val="00B37E9C"/>
    <w:rsid w:val="00B40B10"/>
    <w:rsid w:val="00B41050"/>
    <w:rsid w:val="00B4131E"/>
    <w:rsid w:val="00B42178"/>
    <w:rsid w:val="00B43038"/>
    <w:rsid w:val="00B45116"/>
    <w:rsid w:val="00B4531B"/>
    <w:rsid w:val="00B4534B"/>
    <w:rsid w:val="00B45515"/>
    <w:rsid w:val="00B45C97"/>
    <w:rsid w:val="00B46587"/>
    <w:rsid w:val="00B467F3"/>
    <w:rsid w:val="00B47420"/>
    <w:rsid w:val="00B475FD"/>
    <w:rsid w:val="00B47966"/>
    <w:rsid w:val="00B504A6"/>
    <w:rsid w:val="00B51747"/>
    <w:rsid w:val="00B517BA"/>
    <w:rsid w:val="00B51999"/>
    <w:rsid w:val="00B526D8"/>
    <w:rsid w:val="00B53267"/>
    <w:rsid w:val="00B535AB"/>
    <w:rsid w:val="00B54346"/>
    <w:rsid w:val="00B543BC"/>
    <w:rsid w:val="00B55236"/>
    <w:rsid w:val="00B5553F"/>
    <w:rsid w:val="00B558AC"/>
    <w:rsid w:val="00B55B4F"/>
    <w:rsid w:val="00B56C3C"/>
    <w:rsid w:val="00B56F38"/>
    <w:rsid w:val="00B571A7"/>
    <w:rsid w:val="00B57726"/>
    <w:rsid w:val="00B57781"/>
    <w:rsid w:val="00B60DCC"/>
    <w:rsid w:val="00B60E50"/>
    <w:rsid w:val="00B61093"/>
    <w:rsid w:val="00B61869"/>
    <w:rsid w:val="00B623A4"/>
    <w:rsid w:val="00B6277D"/>
    <w:rsid w:val="00B62974"/>
    <w:rsid w:val="00B6362A"/>
    <w:rsid w:val="00B63B21"/>
    <w:rsid w:val="00B63F06"/>
    <w:rsid w:val="00B6421C"/>
    <w:rsid w:val="00B64254"/>
    <w:rsid w:val="00B64694"/>
    <w:rsid w:val="00B646D1"/>
    <w:rsid w:val="00B648D9"/>
    <w:rsid w:val="00B64968"/>
    <w:rsid w:val="00B65518"/>
    <w:rsid w:val="00B655DF"/>
    <w:rsid w:val="00B66F39"/>
    <w:rsid w:val="00B70983"/>
    <w:rsid w:val="00B719C7"/>
    <w:rsid w:val="00B728FF"/>
    <w:rsid w:val="00B74ED4"/>
    <w:rsid w:val="00B7577D"/>
    <w:rsid w:val="00B76A00"/>
    <w:rsid w:val="00B76BD7"/>
    <w:rsid w:val="00B76FD3"/>
    <w:rsid w:val="00B771D4"/>
    <w:rsid w:val="00B7784A"/>
    <w:rsid w:val="00B801FF"/>
    <w:rsid w:val="00B802E7"/>
    <w:rsid w:val="00B80596"/>
    <w:rsid w:val="00B80920"/>
    <w:rsid w:val="00B828E3"/>
    <w:rsid w:val="00B82C0C"/>
    <w:rsid w:val="00B8384D"/>
    <w:rsid w:val="00B83E4F"/>
    <w:rsid w:val="00B841E4"/>
    <w:rsid w:val="00B84220"/>
    <w:rsid w:val="00B84B51"/>
    <w:rsid w:val="00B865DB"/>
    <w:rsid w:val="00B8661D"/>
    <w:rsid w:val="00B87286"/>
    <w:rsid w:val="00B8730D"/>
    <w:rsid w:val="00B875CF"/>
    <w:rsid w:val="00B87A90"/>
    <w:rsid w:val="00B87F0D"/>
    <w:rsid w:val="00B9052A"/>
    <w:rsid w:val="00B90A8A"/>
    <w:rsid w:val="00B93091"/>
    <w:rsid w:val="00B936A5"/>
    <w:rsid w:val="00B93FD9"/>
    <w:rsid w:val="00B9432E"/>
    <w:rsid w:val="00B94802"/>
    <w:rsid w:val="00B95372"/>
    <w:rsid w:val="00B95520"/>
    <w:rsid w:val="00B957B2"/>
    <w:rsid w:val="00B95969"/>
    <w:rsid w:val="00B95D39"/>
    <w:rsid w:val="00B96B20"/>
    <w:rsid w:val="00B96F56"/>
    <w:rsid w:val="00BA0A67"/>
    <w:rsid w:val="00BA14F9"/>
    <w:rsid w:val="00BA1523"/>
    <w:rsid w:val="00BA1CA3"/>
    <w:rsid w:val="00BA1FF5"/>
    <w:rsid w:val="00BA2009"/>
    <w:rsid w:val="00BA362D"/>
    <w:rsid w:val="00BA4B26"/>
    <w:rsid w:val="00BA4D58"/>
    <w:rsid w:val="00BA5116"/>
    <w:rsid w:val="00BA6356"/>
    <w:rsid w:val="00BA68D3"/>
    <w:rsid w:val="00BA6B71"/>
    <w:rsid w:val="00BA7045"/>
    <w:rsid w:val="00BA7B17"/>
    <w:rsid w:val="00BB05B5"/>
    <w:rsid w:val="00BB1035"/>
    <w:rsid w:val="00BB2645"/>
    <w:rsid w:val="00BB3C5E"/>
    <w:rsid w:val="00BB48F7"/>
    <w:rsid w:val="00BB5222"/>
    <w:rsid w:val="00BB5453"/>
    <w:rsid w:val="00BB64D4"/>
    <w:rsid w:val="00BB66F7"/>
    <w:rsid w:val="00BB6C7C"/>
    <w:rsid w:val="00BB6DBD"/>
    <w:rsid w:val="00BB717E"/>
    <w:rsid w:val="00BB7191"/>
    <w:rsid w:val="00BC105D"/>
    <w:rsid w:val="00BC1293"/>
    <w:rsid w:val="00BC172D"/>
    <w:rsid w:val="00BC17AB"/>
    <w:rsid w:val="00BC2C97"/>
    <w:rsid w:val="00BC3109"/>
    <w:rsid w:val="00BC5548"/>
    <w:rsid w:val="00BC5B79"/>
    <w:rsid w:val="00BC61B7"/>
    <w:rsid w:val="00BC625B"/>
    <w:rsid w:val="00BC6704"/>
    <w:rsid w:val="00BC700B"/>
    <w:rsid w:val="00BC798B"/>
    <w:rsid w:val="00BD0326"/>
    <w:rsid w:val="00BD0E6C"/>
    <w:rsid w:val="00BD117F"/>
    <w:rsid w:val="00BD1405"/>
    <w:rsid w:val="00BD1EDF"/>
    <w:rsid w:val="00BD4516"/>
    <w:rsid w:val="00BD459F"/>
    <w:rsid w:val="00BD4B34"/>
    <w:rsid w:val="00BD4CE0"/>
    <w:rsid w:val="00BD51CF"/>
    <w:rsid w:val="00BD524E"/>
    <w:rsid w:val="00BD5804"/>
    <w:rsid w:val="00BD67FF"/>
    <w:rsid w:val="00BD71C6"/>
    <w:rsid w:val="00BD7FBB"/>
    <w:rsid w:val="00BD7FC9"/>
    <w:rsid w:val="00BE2093"/>
    <w:rsid w:val="00BE2212"/>
    <w:rsid w:val="00BE25DA"/>
    <w:rsid w:val="00BE3DB7"/>
    <w:rsid w:val="00BE4C62"/>
    <w:rsid w:val="00BE5292"/>
    <w:rsid w:val="00BE66A1"/>
    <w:rsid w:val="00BE67BC"/>
    <w:rsid w:val="00BE6C46"/>
    <w:rsid w:val="00BE72D3"/>
    <w:rsid w:val="00BE7537"/>
    <w:rsid w:val="00BE7FE4"/>
    <w:rsid w:val="00BF1D45"/>
    <w:rsid w:val="00BF4371"/>
    <w:rsid w:val="00BF4C1D"/>
    <w:rsid w:val="00BF507D"/>
    <w:rsid w:val="00BF5360"/>
    <w:rsid w:val="00BF7A8A"/>
    <w:rsid w:val="00BF7B92"/>
    <w:rsid w:val="00BF7D92"/>
    <w:rsid w:val="00C0089E"/>
    <w:rsid w:val="00C02E3A"/>
    <w:rsid w:val="00C03480"/>
    <w:rsid w:val="00C03791"/>
    <w:rsid w:val="00C04941"/>
    <w:rsid w:val="00C04DD1"/>
    <w:rsid w:val="00C05733"/>
    <w:rsid w:val="00C06231"/>
    <w:rsid w:val="00C068F8"/>
    <w:rsid w:val="00C06E8F"/>
    <w:rsid w:val="00C07AD6"/>
    <w:rsid w:val="00C10230"/>
    <w:rsid w:val="00C10652"/>
    <w:rsid w:val="00C11AA4"/>
    <w:rsid w:val="00C11D2B"/>
    <w:rsid w:val="00C120BA"/>
    <w:rsid w:val="00C12A02"/>
    <w:rsid w:val="00C12C6E"/>
    <w:rsid w:val="00C132CC"/>
    <w:rsid w:val="00C13771"/>
    <w:rsid w:val="00C1399D"/>
    <w:rsid w:val="00C142B2"/>
    <w:rsid w:val="00C1459A"/>
    <w:rsid w:val="00C14EF5"/>
    <w:rsid w:val="00C15B5C"/>
    <w:rsid w:val="00C15F77"/>
    <w:rsid w:val="00C168A4"/>
    <w:rsid w:val="00C16B04"/>
    <w:rsid w:val="00C16F53"/>
    <w:rsid w:val="00C1782C"/>
    <w:rsid w:val="00C17A9F"/>
    <w:rsid w:val="00C17DB3"/>
    <w:rsid w:val="00C20415"/>
    <w:rsid w:val="00C204F6"/>
    <w:rsid w:val="00C20604"/>
    <w:rsid w:val="00C21ED9"/>
    <w:rsid w:val="00C22CA2"/>
    <w:rsid w:val="00C2350B"/>
    <w:rsid w:val="00C23E69"/>
    <w:rsid w:val="00C254E4"/>
    <w:rsid w:val="00C25C53"/>
    <w:rsid w:val="00C25F05"/>
    <w:rsid w:val="00C262E0"/>
    <w:rsid w:val="00C26555"/>
    <w:rsid w:val="00C2679E"/>
    <w:rsid w:val="00C26A26"/>
    <w:rsid w:val="00C27112"/>
    <w:rsid w:val="00C274CC"/>
    <w:rsid w:val="00C30083"/>
    <w:rsid w:val="00C30130"/>
    <w:rsid w:val="00C3055E"/>
    <w:rsid w:val="00C31DCB"/>
    <w:rsid w:val="00C31F01"/>
    <w:rsid w:val="00C31F39"/>
    <w:rsid w:val="00C320CD"/>
    <w:rsid w:val="00C32D5A"/>
    <w:rsid w:val="00C33504"/>
    <w:rsid w:val="00C3354A"/>
    <w:rsid w:val="00C3355D"/>
    <w:rsid w:val="00C33755"/>
    <w:rsid w:val="00C3434A"/>
    <w:rsid w:val="00C34926"/>
    <w:rsid w:val="00C34D0F"/>
    <w:rsid w:val="00C34DD0"/>
    <w:rsid w:val="00C34E59"/>
    <w:rsid w:val="00C34FC8"/>
    <w:rsid w:val="00C3542D"/>
    <w:rsid w:val="00C35A29"/>
    <w:rsid w:val="00C3669E"/>
    <w:rsid w:val="00C37FB0"/>
    <w:rsid w:val="00C40FB8"/>
    <w:rsid w:val="00C412F6"/>
    <w:rsid w:val="00C41F06"/>
    <w:rsid w:val="00C4201A"/>
    <w:rsid w:val="00C42312"/>
    <w:rsid w:val="00C423EF"/>
    <w:rsid w:val="00C42660"/>
    <w:rsid w:val="00C429B9"/>
    <w:rsid w:val="00C429BF"/>
    <w:rsid w:val="00C42DF3"/>
    <w:rsid w:val="00C43734"/>
    <w:rsid w:val="00C43EC4"/>
    <w:rsid w:val="00C44359"/>
    <w:rsid w:val="00C4442C"/>
    <w:rsid w:val="00C44CF8"/>
    <w:rsid w:val="00C45138"/>
    <w:rsid w:val="00C452AC"/>
    <w:rsid w:val="00C45876"/>
    <w:rsid w:val="00C458FC"/>
    <w:rsid w:val="00C46033"/>
    <w:rsid w:val="00C46A84"/>
    <w:rsid w:val="00C46E76"/>
    <w:rsid w:val="00C479DB"/>
    <w:rsid w:val="00C47F0F"/>
    <w:rsid w:val="00C47F15"/>
    <w:rsid w:val="00C50DB4"/>
    <w:rsid w:val="00C50F24"/>
    <w:rsid w:val="00C51089"/>
    <w:rsid w:val="00C511B6"/>
    <w:rsid w:val="00C51224"/>
    <w:rsid w:val="00C51365"/>
    <w:rsid w:val="00C526B0"/>
    <w:rsid w:val="00C52A30"/>
    <w:rsid w:val="00C53B5A"/>
    <w:rsid w:val="00C53BB2"/>
    <w:rsid w:val="00C5606D"/>
    <w:rsid w:val="00C568B0"/>
    <w:rsid w:val="00C60A16"/>
    <w:rsid w:val="00C6131F"/>
    <w:rsid w:val="00C6166C"/>
    <w:rsid w:val="00C616B4"/>
    <w:rsid w:val="00C62327"/>
    <w:rsid w:val="00C627FF"/>
    <w:rsid w:val="00C62D9A"/>
    <w:rsid w:val="00C639AA"/>
    <w:rsid w:val="00C63A37"/>
    <w:rsid w:val="00C63EDA"/>
    <w:rsid w:val="00C642FA"/>
    <w:rsid w:val="00C649D4"/>
    <w:rsid w:val="00C65F8A"/>
    <w:rsid w:val="00C66174"/>
    <w:rsid w:val="00C669EE"/>
    <w:rsid w:val="00C66A92"/>
    <w:rsid w:val="00C66DB7"/>
    <w:rsid w:val="00C66F05"/>
    <w:rsid w:val="00C7046B"/>
    <w:rsid w:val="00C719FC"/>
    <w:rsid w:val="00C71ECA"/>
    <w:rsid w:val="00C720AA"/>
    <w:rsid w:val="00C731CA"/>
    <w:rsid w:val="00C74AE1"/>
    <w:rsid w:val="00C74C2D"/>
    <w:rsid w:val="00C750F8"/>
    <w:rsid w:val="00C7569D"/>
    <w:rsid w:val="00C75FA9"/>
    <w:rsid w:val="00C76247"/>
    <w:rsid w:val="00C7627D"/>
    <w:rsid w:val="00C7668D"/>
    <w:rsid w:val="00C77B3E"/>
    <w:rsid w:val="00C77E35"/>
    <w:rsid w:val="00C77FE3"/>
    <w:rsid w:val="00C803B9"/>
    <w:rsid w:val="00C80A15"/>
    <w:rsid w:val="00C81759"/>
    <w:rsid w:val="00C819DC"/>
    <w:rsid w:val="00C8452B"/>
    <w:rsid w:val="00C84E21"/>
    <w:rsid w:val="00C85B7B"/>
    <w:rsid w:val="00C86279"/>
    <w:rsid w:val="00C86803"/>
    <w:rsid w:val="00C87247"/>
    <w:rsid w:val="00C87529"/>
    <w:rsid w:val="00C90B8D"/>
    <w:rsid w:val="00C9162E"/>
    <w:rsid w:val="00C91756"/>
    <w:rsid w:val="00C9186E"/>
    <w:rsid w:val="00C91C24"/>
    <w:rsid w:val="00C92615"/>
    <w:rsid w:val="00C927DB"/>
    <w:rsid w:val="00C92F2F"/>
    <w:rsid w:val="00C932B8"/>
    <w:rsid w:val="00C9472A"/>
    <w:rsid w:val="00C957D2"/>
    <w:rsid w:val="00C95E31"/>
    <w:rsid w:val="00C960E6"/>
    <w:rsid w:val="00C96190"/>
    <w:rsid w:val="00C96806"/>
    <w:rsid w:val="00C96BFD"/>
    <w:rsid w:val="00C97C49"/>
    <w:rsid w:val="00CA01D8"/>
    <w:rsid w:val="00CA0B11"/>
    <w:rsid w:val="00CA0F59"/>
    <w:rsid w:val="00CA1A4C"/>
    <w:rsid w:val="00CA2675"/>
    <w:rsid w:val="00CA350A"/>
    <w:rsid w:val="00CA3FBD"/>
    <w:rsid w:val="00CA42C1"/>
    <w:rsid w:val="00CA5FEC"/>
    <w:rsid w:val="00CA69D7"/>
    <w:rsid w:val="00CA6A76"/>
    <w:rsid w:val="00CA740F"/>
    <w:rsid w:val="00CA7904"/>
    <w:rsid w:val="00CA7DCD"/>
    <w:rsid w:val="00CB00CC"/>
    <w:rsid w:val="00CB05D3"/>
    <w:rsid w:val="00CB0E4B"/>
    <w:rsid w:val="00CB0FB4"/>
    <w:rsid w:val="00CB3F41"/>
    <w:rsid w:val="00CB405A"/>
    <w:rsid w:val="00CB57CD"/>
    <w:rsid w:val="00CB6471"/>
    <w:rsid w:val="00CB66CE"/>
    <w:rsid w:val="00CB7EB3"/>
    <w:rsid w:val="00CC033B"/>
    <w:rsid w:val="00CC06AC"/>
    <w:rsid w:val="00CC0CA2"/>
    <w:rsid w:val="00CC160D"/>
    <w:rsid w:val="00CC1CEB"/>
    <w:rsid w:val="00CC1F8D"/>
    <w:rsid w:val="00CC216A"/>
    <w:rsid w:val="00CC27C6"/>
    <w:rsid w:val="00CC34E2"/>
    <w:rsid w:val="00CC36C0"/>
    <w:rsid w:val="00CC44FF"/>
    <w:rsid w:val="00CC463C"/>
    <w:rsid w:val="00CC4B5D"/>
    <w:rsid w:val="00CC4B70"/>
    <w:rsid w:val="00CC4C9B"/>
    <w:rsid w:val="00CC4D37"/>
    <w:rsid w:val="00CC5605"/>
    <w:rsid w:val="00CC5DE1"/>
    <w:rsid w:val="00CC5F62"/>
    <w:rsid w:val="00CC626F"/>
    <w:rsid w:val="00CC6600"/>
    <w:rsid w:val="00CC7665"/>
    <w:rsid w:val="00CD0C99"/>
    <w:rsid w:val="00CD0D1C"/>
    <w:rsid w:val="00CD11A1"/>
    <w:rsid w:val="00CD14C0"/>
    <w:rsid w:val="00CD1840"/>
    <w:rsid w:val="00CD1CB6"/>
    <w:rsid w:val="00CD1D19"/>
    <w:rsid w:val="00CD27A7"/>
    <w:rsid w:val="00CD30A8"/>
    <w:rsid w:val="00CD34F3"/>
    <w:rsid w:val="00CD36C9"/>
    <w:rsid w:val="00CD3D2D"/>
    <w:rsid w:val="00CD41D3"/>
    <w:rsid w:val="00CD4807"/>
    <w:rsid w:val="00CD4C5B"/>
    <w:rsid w:val="00CD5219"/>
    <w:rsid w:val="00CD57C7"/>
    <w:rsid w:val="00CD6C2D"/>
    <w:rsid w:val="00CD7238"/>
    <w:rsid w:val="00CD7456"/>
    <w:rsid w:val="00CD785E"/>
    <w:rsid w:val="00CE000F"/>
    <w:rsid w:val="00CE1266"/>
    <w:rsid w:val="00CE2E44"/>
    <w:rsid w:val="00CE30E9"/>
    <w:rsid w:val="00CE371A"/>
    <w:rsid w:val="00CE412D"/>
    <w:rsid w:val="00CE42D5"/>
    <w:rsid w:val="00CE5D80"/>
    <w:rsid w:val="00CE7BEC"/>
    <w:rsid w:val="00CE7F20"/>
    <w:rsid w:val="00CF0069"/>
    <w:rsid w:val="00CF129E"/>
    <w:rsid w:val="00CF1DA9"/>
    <w:rsid w:val="00CF204C"/>
    <w:rsid w:val="00CF20D9"/>
    <w:rsid w:val="00CF23CD"/>
    <w:rsid w:val="00CF39FE"/>
    <w:rsid w:val="00CF4451"/>
    <w:rsid w:val="00CF4853"/>
    <w:rsid w:val="00CF4BD1"/>
    <w:rsid w:val="00CF5679"/>
    <w:rsid w:val="00CF5924"/>
    <w:rsid w:val="00CF7A25"/>
    <w:rsid w:val="00D00F66"/>
    <w:rsid w:val="00D01111"/>
    <w:rsid w:val="00D0122A"/>
    <w:rsid w:val="00D01667"/>
    <w:rsid w:val="00D0189E"/>
    <w:rsid w:val="00D01D53"/>
    <w:rsid w:val="00D023B4"/>
    <w:rsid w:val="00D02704"/>
    <w:rsid w:val="00D03E85"/>
    <w:rsid w:val="00D04FA4"/>
    <w:rsid w:val="00D05398"/>
    <w:rsid w:val="00D05587"/>
    <w:rsid w:val="00D05B30"/>
    <w:rsid w:val="00D06076"/>
    <w:rsid w:val="00D063F5"/>
    <w:rsid w:val="00D07208"/>
    <w:rsid w:val="00D107C9"/>
    <w:rsid w:val="00D10970"/>
    <w:rsid w:val="00D11152"/>
    <w:rsid w:val="00D11713"/>
    <w:rsid w:val="00D11C21"/>
    <w:rsid w:val="00D131A2"/>
    <w:rsid w:val="00D138E1"/>
    <w:rsid w:val="00D13E1A"/>
    <w:rsid w:val="00D1411E"/>
    <w:rsid w:val="00D14733"/>
    <w:rsid w:val="00D14879"/>
    <w:rsid w:val="00D15304"/>
    <w:rsid w:val="00D15B6F"/>
    <w:rsid w:val="00D16BF0"/>
    <w:rsid w:val="00D16D19"/>
    <w:rsid w:val="00D17361"/>
    <w:rsid w:val="00D20682"/>
    <w:rsid w:val="00D21FBB"/>
    <w:rsid w:val="00D220EC"/>
    <w:rsid w:val="00D24881"/>
    <w:rsid w:val="00D24D25"/>
    <w:rsid w:val="00D251C0"/>
    <w:rsid w:val="00D2587E"/>
    <w:rsid w:val="00D25AB0"/>
    <w:rsid w:val="00D25FE0"/>
    <w:rsid w:val="00D27307"/>
    <w:rsid w:val="00D273A8"/>
    <w:rsid w:val="00D315EF"/>
    <w:rsid w:val="00D31C73"/>
    <w:rsid w:val="00D3215C"/>
    <w:rsid w:val="00D3227D"/>
    <w:rsid w:val="00D3282C"/>
    <w:rsid w:val="00D32B73"/>
    <w:rsid w:val="00D32F19"/>
    <w:rsid w:val="00D32F98"/>
    <w:rsid w:val="00D33362"/>
    <w:rsid w:val="00D336CA"/>
    <w:rsid w:val="00D33939"/>
    <w:rsid w:val="00D33EC8"/>
    <w:rsid w:val="00D35737"/>
    <w:rsid w:val="00D357D0"/>
    <w:rsid w:val="00D3607A"/>
    <w:rsid w:val="00D40484"/>
    <w:rsid w:val="00D430BE"/>
    <w:rsid w:val="00D43CB0"/>
    <w:rsid w:val="00D44AAD"/>
    <w:rsid w:val="00D467EC"/>
    <w:rsid w:val="00D4695E"/>
    <w:rsid w:val="00D46ACC"/>
    <w:rsid w:val="00D46B73"/>
    <w:rsid w:val="00D46BA0"/>
    <w:rsid w:val="00D47919"/>
    <w:rsid w:val="00D50B8D"/>
    <w:rsid w:val="00D50BA7"/>
    <w:rsid w:val="00D50BEC"/>
    <w:rsid w:val="00D522B2"/>
    <w:rsid w:val="00D52BAA"/>
    <w:rsid w:val="00D535AD"/>
    <w:rsid w:val="00D53953"/>
    <w:rsid w:val="00D54E64"/>
    <w:rsid w:val="00D54FBF"/>
    <w:rsid w:val="00D5514C"/>
    <w:rsid w:val="00D567EA"/>
    <w:rsid w:val="00D56F44"/>
    <w:rsid w:val="00D57082"/>
    <w:rsid w:val="00D575C4"/>
    <w:rsid w:val="00D57DB7"/>
    <w:rsid w:val="00D60EEE"/>
    <w:rsid w:val="00D61BBE"/>
    <w:rsid w:val="00D62080"/>
    <w:rsid w:val="00D62408"/>
    <w:rsid w:val="00D62D33"/>
    <w:rsid w:val="00D63A24"/>
    <w:rsid w:val="00D63BEB"/>
    <w:rsid w:val="00D6476E"/>
    <w:rsid w:val="00D6631D"/>
    <w:rsid w:val="00D6645E"/>
    <w:rsid w:val="00D6657E"/>
    <w:rsid w:val="00D66BE7"/>
    <w:rsid w:val="00D70860"/>
    <w:rsid w:val="00D708B3"/>
    <w:rsid w:val="00D72A14"/>
    <w:rsid w:val="00D738C0"/>
    <w:rsid w:val="00D73E91"/>
    <w:rsid w:val="00D749BA"/>
    <w:rsid w:val="00D74A39"/>
    <w:rsid w:val="00D74B8F"/>
    <w:rsid w:val="00D7699D"/>
    <w:rsid w:val="00D76CD4"/>
    <w:rsid w:val="00D771FB"/>
    <w:rsid w:val="00D77371"/>
    <w:rsid w:val="00D77967"/>
    <w:rsid w:val="00D80248"/>
    <w:rsid w:val="00D805C4"/>
    <w:rsid w:val="00D81693"/>
    <w:rsid w:val="00D81F7C"/>
    <w:rsid w:val="00D84262"/>
    <w:rsid w:val="00D844B0"/>
    <w:rsid w:val="00D849DD"/>
    <w:rsid w:val="00D852C3"/>
    <w:rsid w:val="00D85473"/>
    <w:rsid w:val="00D85A83"/>
    <w:rsid w:val="00D866B1"/>
    <w:rsid w:val="00D86BA1"/>
    <w:rsid w:val="00D86E46"/>
    <w:rsid w:val="00D87B04"/>
    <w:rsid w:val="00D90B4B"/>
    <w:rsid w:val="00D91FD7"/>
    <w:rsid w:val="00D922CB"/>
    <w:rsid w:val="00D92747"/>
    <w:rsid w:val="00D930AD"/>
    <w:rsid w:val="00D9319C"/>
    <w:rsid w:val="00D94096"/>
    <w:rsid w:val="00D94A6E"/>
    <w:rsid w:val="00D94C02"/>
    <w:rsid w:val="00D94C90"/>
    <w:rsid w:val="00D9677E"/>
    <w:rsid w:val="00D9798B"/>
    <w:rsid w:val="00D97BD5"/>
    <w:rsid w:val="00DA0B02"/>
    <w:rsid w:val="00DA1102"/>
    <w:rsid w:val="00DA12F7"/>
    <w:rsid w:val="00DA14BA"/>
    <w:rsid w:val="00DA25D6"/>
    <w:rsid w:val="00DA5662"/>
    <w:rsid w:val="00DA58FC"/>
    <w:rsid w:val="00DA5CAB"/>
    <w:rsid w:val="00DA5E87"/>
    <w:rsid w:val="00DA61A8"/>
    <w:rsid w:val="00DA6CF7"/>
    <w:rsid w:val="00DB02FE"/>
    <w:rsid w:val="00DB2036"/>
    <w:rsid w:val="00DB26A4"/>
    <w:rsid w:val="00DB31A1"/>
    <w:rsid w:val="00DB3C27"/>
    <w:rsid w:val="00DB3D01"/>
    <w:rsid w:val="00DB54E3"/>
    <w:rsid w:val="00DB559C"/>
    <w:rsid w:val="00DB6C88"/>
    <w:rsid w:val="00DB6C8B"/>
    <w:rsid w:val="00DB71DC"/>
    <w:rsid w:val="00DB73D0"/>
    <w:rsid w:val="00DB7703"/>
    <w:rsid w:val="00DB7B84"/>
    <w:rsid w:val="00DC0D93"/>
    <w:rsid w:val="00DC1310"/>
    <w:rsid w:val="00DC2084"/>
    <w:rsid w:val="00DC2160"/>
    <w:rsid w:val="00DC2A7A"/>
    <w:rsid w:val="00DC387B"/>
    <w:rsid w:val="00DC3BE8"/>
    <w:rsid w:val="00DC49C9"/>
    <w:rsid w:val="00DC5839"/>
    <w:rsid w:val="00DC5919"/>
    <w:rsid w:val="00DC6264"/>
    <w:rsid w:val="00DC6334"/>
    <w:rsid w:val="00DC6947"/>
    <w:rsid w:val="00DC7BFC"/>
    <w:rsid w:val="00DD0607"/>
    <w:rsid w:val="00DD0701"/>
    <w:rsid w:val="00DD0B7E"/>
    <w:rsid w:val="00DD1110"/>
    <w:rsid w:val="00DD22F3"/>
    <w:rsid w:val="00DD2DE8"/>
    <w:rsid w:val="00DD3BAF"/>
    <w:rsid w:val="00DD3DA3"/>
    <w:rsid w:val="00DD469F"/>
    <w:rsid w:val="00DD5C99"/>
    <w:rsid w:val="00DD6D04"/>
    <w:rsid w:val="00DD7167"/>
    <w:rsid w:val="00DD7350"/>
    <w:rsid w:val="00DD744C"/>
    <w:rsid w:val="00DD78CA"/>
    <w:rsid w:val="00DE069D"/>
    <w:rsid w:val="00DE1E4C"/>
    <w:rsid w:val="00DE2530"/>
    <w:rsid w:val="00DE2842"/>
    <w:rsid w:val="00DE3073"/>
    <w:rsid w:val="00DE33B7"/>
    <w:rsid w:val="00DE3837"/>
    <w:rsid w:val="00DE39FB"/>
    <w:rsid w:val="00DE3AEE"/>
    <w:rsid w:val="00DE3B62"/>
    <w:rsid w:val="00DE42CB"/>
    <w:rsid w:val="00DE4CD5"/>
    <w:rsid w:val="00DE523C"/>
    <w:rsid w:val="00DE53FB"/>
    <w:rsid w:val="00DE59D0"/>
    <w:rsid w:val="00DE615B"/>
    <w:rsid w:val="00DE70DF"/>
    <w:rsid w:val="00DE76FC"/>
    <w:rsid w:val="00DE7A0B"/>
    <w:rsid w:val="00DE7FA1"/>
    <w:rsid w:val="00DF00B4"/>
    <w:rsid w:val="00DF0427"/>
    <w:rsid w:val="00DF2181"/>
    <w:rsid w:val="00DF286B"/>
    <w:rsid w:val="00DF36DC"/>
    <w:rsid w:val="00DF3849"/>
    <w:rsid w:val="00DF3BE0"/>
    <w:rsid w:val="00DF3F54"/>
    <w:rsid w:val="00DF45E2"/>
    <w:rsid w:val="00DF46F0"/>
    <w:rsid w:val="00DF4D95"/>
    <w:rsid w:val="00DF5420"/>
    <w:rsid w:val="00DF5A8E"/>
    <w:rsid w:val="00DF5B3A"/>
    <w:rsid w:val="00DF71C8"/>
    <w:rsid w:val="00DF7DEC"/>
    <w:rsid w:val="00DF7F36"/>
    <w:rsid w:val="00E0009F"/>
    <w:rsid w:val="00E0012C"/>
    <w:rsid w:val="00E015AE"/>
    <w:rsid w:val="00E01812"/>
    <w:rsid w:val="00E02F1D"/>
    <w:rsid w:val="00E0316F"/>
    <w:rsid w:val="00E037AF"/>
    <w:rsid w:val="00E03973"/>
    <w:rsid w:val="00E0404B"/>
    <w:rsid w:val="00E04DE0"/>
    <w:rsid w:val="00E04FD7"/>
    <w:rsid w:val="00E05161"/>
    <w:rsid w:val="00E05186"/>
    <w:rsid w:val="00E05257"/>
    <w:rsid w:val="00E0595E"/>
    <w:rsid w:val="00E05A6A"/>
    <w:rsid w:val="00E05E73"/>
    <w:rsid w:val="00E0602B"/>
    <w:rsid w:val="00E0611D"/>
    <w:rsid w:val="00E06D34"/>
    <w:rsid w:val="00E06D62"/>
    <w:rsid w:val="00E073C6"/>
    <w:rsid w:val="00E07B65"/>
    <w:rsid w:val="00E11241"/>
    <w:rsid w:val="00E115FC"/>
    <w:rsid w:val="00E1170F"/>
    <w:rsid w:val="00E1199E"/>
    <w:rsid w:val="00E1275A"/>
    <w:rsid w:val="00E12DA0"/>
    <w:rsid w:val="00E13620"/>
    <w:rsid w:val="00E13F81"/>
    <w:rsid w:val="00E145EA"/>
    <w:rsid w:val="00E14D2D"/>
    <w:rsid w:val="00E14D46"/>
    <w:rsid w:val="00E153BF"/>
    <w:rsid w:val="00E1549D"/>
    <w:rsid w:val="00E15D00"/>
    <w:rsid w:val="00E16750"/>
    <w:rsid w:val="00E16792"/>
    <w:rsid w:val="00E16C69"/>
    <w:rsid w:val="00E1714F"/>
    <w:rsid w:val="00E17994"/>
    <w:rsid w:val="00E2074C"/>
    <w:rsid w:val="00E208DD"/>
    <w:rsid w:val="00E20FE3"/>
    <w:rsid w:val="00E2190A"/>
    <w:rsid w:val="00E21933"/>
    <w:rsid w:val="00E22605"/>
    <w:rsid w:val="00E22894"/>
    <w:rsid w:val="00E22ACE"/>
    <w:rsid w:val="00E22C72"/>
    <w:rsid w:val="00E22F00"/>
    <w:rsid w:val="00E22F90"/>
    <w:rsid w:val="00E231C0"/>
    <w:rsid w:val="00E243AF"/>
    <w:rsid w:val="00E24509"/>
    <w:rsid w:val="00E247F2"/>
    <w:rsid w:val="00E2504D"/>
    <w:rsid w:val="00E251AB"/>
    <w:rsid w:val="00E25506"/>
    <w:rsid w:val="00E257C3"/>
    <w:rsid w:val="00E2585E"/>
    <w:rsid w:val="00E2592C"/>
    <w:rsid w:val="00E25A1C"/>
    <w:rsid w:val="00E268B0"/>
    <w:rsid w:val="00E27349"/>
    <w:rsid w:val="00E27563"/>
    <w:rsid w:val="00E27576"/>
    <w:rsid w:val="00E27754"/>
    <w:rsid w:val="00E304FC"/>
    <w:rsid w:val="00E305AA"/>
    <w:rsid w:val="00E305E6"/>
    <w:rsid w:val="00E30CF4"/>
    <w:rsid w:val="00E30F66"/>
    <w:rsid w:val="00E30FE7"/>
    <w:rsid w:val="00E317A5"/>
    <w:rsid w:val="00E320DF"/>
    <w:rsid w:val="00E33CC8"/>
    <w:rsid w:val="00E34389"/>
    <w:rsid w:val="00E34653"/>
    <w:rsid w:val="00E350D6"/>
    <w:rsid w:val="00E36A90"/>
    <w:rsid w:val="00E36B91"/>
    <w:rsid w:val="00E371AA"/>
    <w:rsid w:val="00E37B45"/>
    <w:rsid w:val="00E417D5"/>
    <w:rsid w:val="00E4275A"/>
    <w:rsid w:val="00E4285B"/>
    <w:rsid w:val="00E4399C"/>
    <w:rsid w:val="00E44091"/>
    <w:rsid w:val="00E44702"/>
    <w:rsid w:val="00E45611"/>
    <w:rsid w:val="00E45906"/>
    <w:rsid w:val="00E471E0"/>
    <w:rsid w:val="00E500CE"/>
    <w:rsid w:val="00E519B7"/>
    <w:rsid w:val="00E52930"/>
    <w:rsid w:val="00E52F72"/>
    <w:rsid w:val="00E545FC"/>
    <w:rsid w:val="00E54A3F"/>
    <w:rsid w:val="00E54D10"/>
    <w:rsid w:val="00E554B7"/>
    <w:rsid w:val="00E5582E"/>
    <w:rsid w:val="00E5616C"/>
    <w:rsid w:val="00E564CD"/>
    <w:rsid w:val="00E56753"/>
    <w:rsid w:val="00E5692F"/>
    <w:rsid w:val="00E569D7"/>
    <w:rsid w:val="00E56C3C"/>
    <w:rsid w:val="00E57101"/>
    <w:rsid w:val="00E57268"/>
    <w:rsid w:val="00E604B0"/>
    <w:rsid w:val="00E60C60"/>
    <w:rsid w:val="00E60DAF"/>
    <w:rsid w:val="00E60E98"/>
    <w:rsid w:val="00E6111D"/>
    <w:rsid w:val="00E61210"/>
    <w:rsid w:val="00E61310"/>
    <w:rsid w:val="00E61856"/>
    <w:rsid w:val="00E6205E"/>
    <w:rsid w:val="00E62F5D"/>
    <w:rsid w:val="00E64671"/>
    <w:rsid w:val="00E66229"/>
    <w:rsid w:val="00E66CFC"/>
    <w:rsid w:val="00E67E81"/>
    <w:rsid w:val="00E703D8"/>
    <w:rsid w:val="00E71DC7"/>
    <w:rsid w:val="00E71EA2"/>
    <w:rsid w:val="00E72EC5"/>
    <w:rsid w:val="00E73A20"/>
    <w:rsid w:val="00E748A8"/>
    <w:rsid w:val="00E7599E"/>
    <w:rsid w:val="00E7633E"/>
    <w:rsid w:val="00E76482"/>
    <w:rsid w:val="00E76713"/>
    <w:rsid w:val="00E77A93"/>
    <w:rsid w:val="00E80417"/>
    <w:rsid w:val="00E809CF"/>
    <w:rsid w:val="00E80BBD"/>
    <w:rsid w:val="00E80F59"/>
    <w:rsid w:val="00E81FF3"/>
    <w:rsid w:val="00E82838"/>
    <w:rsid w:val="00E82D5E"/>
    <w:rsid w:val="00E8307F"/>
    <w:rsid w:val="00E83F96"/>
    <w:rsid w:val="00E847CC"/>
    <w:rsid w:val="00E84FA2"/>
    <w:rsid w:val="00E853A6"/>
    <w:rsid w:val="00E85D37"/>
    <w:rsid w:val="00E86956"/>
    <w:rsid w:val="00E87072"/>
    <w:rsid w:val="00E87269"/>
    <w:rsid w:val="00E875D9"/>
    <w:rsid w:val="00E87964"/>
    <w:rsid w:val="00E90E38"/>
    <w:rsid w:val="00E9146F"/>
    <w:rsid w:val="00E92093"/>
    <w:rsid w:val="00E92987"/>
    <w:rsid w:val="00E92B71"/>
    <w:rsid w:val="00E930B0"/>
    <w:rsid w:val="00E93865"/>
    <w:rsid w:val="00E945FF"/>
    <w:rsid w:val="00E9498A"/>
    <w:rsid w:val="00E94DB7"/>
    <w:rsid w:val="00E95BD3"/>
    <w:rsid w:val="00E9654E"/>
    <w:rsid w:val="00E96DAE"/>
    <w:rsid w:val="00EA0214"/>
    <w:rsid w:val="00EA02B1"/>
    <w:rsid w:val="00EA0D47"/>
    <w:rsid w:val="00EA10DE"/>
    <w:rsid w:val="00EA1A82"/>
    <w:rsid w:val="00EA1D1C"/>
    <w:rsid w:val="00EA1FA2"/>
    <w:rsid w:val="00EA206D"/>
    <w:rsid w:val="00EA24FF"/>
    <w:rsid w:val="00EA2D7E"/>
    <w:rsid w:val="00EA2ECC"/>
    <w:rsid w:val="00EA38C7"/>
    <w:rsid w:val="00EA3DA7"/>
    <w:rsid w:val="00EA44D3"/>
    <w:rsid w:val="00EA5A05"/>
    <w:rsid w:val="00EA7D46"/>
    <w:rsid w:val="00EB0233"/>
    <w:rsid w:val="00EB112E"/>
    <w:rsid w:val="00EB2667"/>
    <w:rsid w:val="00EB27BC"/>
    <w:rsid w:val="00EB2830"/>
    <w:rsid w:val="00EB2BA1"/>
    <w:rsid w:val="00EB401A"/>
    <w:rsid w:val="00EB581C"/>
    <w:rsid w:val="00EB5AE1"/>
    <w:rsid w:val="00EB5D81"/>
    <w:rsid w:val="00EB5ED6"/>
    <w:rsid w:val="00EB605D"/>
    <w:rsid w:val="00EB6079"/>
    <w:rsid w:val="00EB6496"/>
    <w:rsid w:val="00EB707E"/>
    <w:rsid w:val="00EB7658"/>
    <w:rsid w:val="00EB769C"/>
    <w:rsid w:val="00EB7B80"/>
    <w:rsid w:val="00EB7DCB"/>
    <w:rsid w:val="00EB7E26"/>
    <w:rsid w:val="00EC066C"/>
    <w:rsid w:val="00EC06FC"/>
    <w:rsid w:val="00EC0735"/>
    <w:rsid w:val="00EC28CF"/>
    <w:rsid w:val="00EC2EA7"/>
    <w:rsid w:val="00EC3242"/>
    <w:rsid w:val="00EC376E"/>
    <w:rsid w:val="00EC4892"/>
    <w:rsid w:val="00EC4CFC"/>
    <w:rsid w:val="00EC5177"/>
    <w:rsid w:val="00EC55CD"/>
    <w:rsid w:val="00EC56C4"/>
    <w:rsid w:val="00EC58A9"/>
    <w:rsid w:val="00EC5E9A"/>
    <w:rsid w:val="00EC6149"/>
    <w:rsid w:val="00EC7794"/>
    <w:rsid w:val="00EC7E38"/>
    <w:rsid w:val="00ED00E3"/>
    <w:rsid w:val="00ED024D"/>
    <w:rsid w:val="00ED0D6E"/>
    <w:rsid w:val="00ED1055"/>
    <w:rsid w:val="00ED1071"/>
    <w:rsid w:val="00ED121D"/>
    <w:rsid w:val="00ED1241"/>
    <w:rsid w:val="00ED1CCF"/>
    <w:rsid w:val="00ED2403"/>
    <w:rsid w:val="00ED2611"/>
    <w:rsid w:val="00ED2A09"/>
    <w:rsid w:val="00ED2E13"/>
    <w:rsid w:val="00ED2F54"/>
    <w:rsid w:val="00ED300C"/>
    <w:rsid w:val="00ED3134"/>
    <w:rsid w:val="00ED41A3"/>
    <w:rsid w:val="00ED4626"/>
    <w:rsid w:val="00ED51D9"/>
    <w:rsid w:val="00ED530D"/>
    <w:rsid w:val="00ED5389"/>
    <w:rsid w:val="00ED5489"/>
    <w:rsid w:val="00ED5608"/>
    <w:rsid w:val="00ED5AAF"/>
    <w:rsid w:val="00ED6EC1"/>
    <w:rsid w:val="00ED7000"/>
    <w:rsid w:val="00ED7793"/>
    <w:rsid w:val="00ED7A4D"/>
    <w:rsid w:val="00EE03F5"/>
    <w:rsid w:val="00EE0DBA"/>
    <w:rsid w:val="00EE1381"/>
    <w:rsid w:val="00EE15F4"/>
    <w:rsid w:val="00EE1E97"/>
    <w:rsid w:val="00EE2732"/>
    <w:rsid w:val="00EE2B53"/>
    <w:rsid w:val="00EE2D0B"/>
    <w:rsid w:val="00EE3C23"/>
    <w:rsid w:val="00EE3C6B"/>
    <w:rsid w:val="00EE43FC"/>
    <w:rsid w:val="00EE4511"/>
    <w:rsid w:val="00EE495E"/>
    <w:rsid w:val="00EE4CB8"/>
    <w:rsid w:val="00EE4F6C"/>
    <w:rsid w:val="00EE52DA"/>
    <w:rsid w:val="00EE5A6D"/>
    <w:rsid w:val="00EE5B3D"/>
    <w:rsid w:val="00EE5F1C"/>
    <w:rsid w:val="00EE62AF"/>
    <w:rsid w:val="00EE6AC6"/>
    <w:rsid w:val="00EE6D50"/>
    <w:rsid w:val="00EE7551"/>
    <w:rsid w:val="00EE759A"/>
    <w:rsid w:val="00EE76E7"/>
    <w:rsid w:val="00EE7C5D"/>
    <w:rsid w:val="00EF0168"/>
    <w:rsid w:val="00EF1235"/>
    <w:rsid w:val="00EF123B"/>
    <w:rsid w:val="00EF14D1"/>
    <w:rsid w:val="00EF17D3"/>
    <w:rsid w:val="00EF20A3"/>
    <w:rsid w:val="00EF21DF"/>
    <w:rsid w:val="00EF3BBB"/>
    <w:rsid w:val="00EF4739"/>
    <w:rsid w:val="00EF4BD9"/>
    <w:rsid w:val="00EF6205"/>
    <w:rsid w:val="00EF6995"/>
    <w:rsid w:val="00EF756C"/>
    <w:rsid w:val="00EF7EF1"/>
    <w:rsid w:val="00F01335"/>
    <w:rsid w:val="00F01E22"/>
    <w:rsid w:val="00F01EC0"/>
    <w:rsid w:val="00F02ED8"/>
    <w:rsid w:val="00F04519"/>
    <w:rsid w:val="00F04DBF"/>
    <w:rsid w:val="00F05027"/>
    <w:rsid w:val="00F053FA"/>
    <w:rsid w:val="00F05B74"/>
    <w:rsid w:val="00F0606E"/>
    <w:rsid w:val="00F06508"/>
    <w:rsid w:val="00F06C34"/>
    <w:rsid w:val="00F0702D"/>
    <w:rsid w:val="00F079EB"/>
    <w:rsid w:val="00F07DBF"/>
    <w:rsid w:val="00F07E73"/>
    <w:rsid w:val="00F10535"/>
    <w:rsid w:val="00F105FE"/>
    <w:rsid w:val="00F10928"/>
    <w:rsid w:val="00F1181B"/>
    <w:rsid w:val="00F11A31"/>
    <w:rsid w:val="00F133E2"/>
    <w:rsid w:val="00F13404"/>
    <w:rsid w:val="00F1351C"/>
    <w:rsid w:val="00F13DCF"/>
    <w:rsid w:val="00F14989"/>
    <w:rsid w:val="00F15A8C"/>
    <w:rsid w:val="00F15B7B"/>
    <w:rsid w:val="00F16003"/>
    <w:rsid w:val="00F162CA"/>
    <w:rsid w:val="00F168AB"/>
    <w:rsid w:val="00F16ECD"/>
    <w:rsid w:val="00F17E3D"/>
    <w:rsid w:val="00F202B8"/>
    <w:rsid w:val="00F20620"/>
    <w:rsid w:val="00F20FDA"/>
    <w:rsid w:val="00F21570"/>
    <w:rsid w:val="00F22740"/>
    <w:rsid w:val="00F22A9C"/>
    <w:rsid w:val="00F2303A"/>
    <w:rsid w:val="00F2411D"/>
    <w:rsid w:val="00F241E5"/>
    <w:rsid w:val="00F24228"/>
    <w:rsid w:val="00F247BF"/>
    <w:rsid w:val="00F2482D"/>
    <w:rsid w:val="00F24EAB"/>
    <w:rsid w:val="00F26397"/>
    <w:rsid w:val="00F26FA0"/>
    <w:rsid w:val="00F277FE"/>
    <w:rsid w:val="00F27981"/>
    <w:rsid w:val="00F27E1C"/>
    <w:rsid w:val="00F30372"/>
    <w:rsid w:val="00F31EBC"/>
    <w:rsid w:val="00F3218E"/>
    <w:rsid w:val="00F3284C"/>
    <w:rsid w:val="00F32B88"/>
    <w:rsid w:val="00F32FA3"/>
    <w:rsid w:val="00F3325B"/>
    <w:rsid w:val="00F3362F"/>
    <w:rsid w:val="00F3478B"/>
    <w:rsid w:val="00F3505F"/>
    <w:rsid w:val="00F35106"/>
    <w:rsid w:val="00F3618C"/>
    <w:rsid w:val="00F36ED7"/>
    <w:rsid w:val="00F37C78"/>
    <w:rsid w:val="00F415D9"/>
    <w:rsid w:val="00F42488"/>
    <w:rsid w:val="00F424D8"/>
    <w:rsid w:val="00F4261B"/>
    <w:rsid w:val="00F4377B"/>
    <w:rsid w:val="00F43DEE"/>
    <w:rsid w:val="00F45F63"/>
    <w:rsid w:val="00F46065"/>
    <w:rsid w:val="00F47CB1"/>
    <w:rsid w:val="00F50211"/>
    <w:rsid w:val="00F50968"/>
    <w:rsid w:val="00F51247"/>
    <w:rsid w:val="00F514D0"/>
    <w:rsid w:val="00F51714"/>
    <w:rsid w:val="00F5182C"/>
    <w:rsid w:val="00F51A4D"/>
    <w:rsid w:val="00F51D37"/>
    <w:rsid w:val="00F51F9B"/>
    <w:rsid w:val="00F52B62"/>
    <w:rsid w:val="00F52F00"/>
    <w:rsid w:val="00F53ABA"/>
    <w:rsid w:val="00F53B6F"/>
    <w:rsid w:val="00F55311"/>
    <w:rsid w:val="00F5596F"/>
    <w:rsid w:val="00F55EA5"/>
    <w:rsid w:val="00F5606B"/>
    <w:rsid w:val="00F567EE"/>
    <w:rsid w:val="00F56A95"/>
    <w:rsid w:val="00F56C95"/>
    <w:rsid w:val="00F56EDA"/>
    <w:rsid w:val="00F570CA"/>
    <w:rsid w:val="00F576D7"/>
    <w:rsid w:val="00F57C8A"/>
    <w:rsid w:val="00F6068D"/>
    <w:rsid w:val="00F60D3E"/>
    <w:rsid w:val="00F61406"/>
    <w:rsid w:val="00F61D6D"/>
    <w:rsid w:val="00F61F42"/>
    <w:rsid w:val="00F6240A"/>
    <w:rsid w:val="00F6288B"/>
    <w:rsid w:val="00F62986"/>
    <w:rsid w:val="00F62D2F"/>
    <w:rsid w:val="00F62D75"/>
    <w:rsid w:val="00F63B2A"/>
    <w:rsid w:val="00F63CFC"/>
    <w:rsid w:val="00F645E0"/>
    <w:rsid w:val="00F6548D"/>
    <w:rsid w:val="00F669C2"/>
    <w:rsid w:val="00F66EE7"/>
    <w:rsid w:val="00F6704E"/>
    <w:rsid w:val="00F672EE"/>
    <w:rsid w:val="00F67327"/>
    <w:rsid w:val="00F70602"/>
    <w:rsid w:val="00F70660"/>
    <w:rsid w:val="00F714E4"/>
    <w:rsid w:val="00F71614"/>
    <w:rsid w:val="00F71970"/>
    <w:rsid w:val="00F71D7E"/>
    <w:rsid w:val="00F722CE"/>
    <w:rsid w:val="00F7328B"/>
    <w:rsid w:val="00F73B0F"/>
    <w:rsid w:val="00F73D94"/>
    <w:rsid w:val="00F74F94"/>
    <w:rsid w:val="00F7549B"/>
    <w:rsid w:val="00F766CD"/>
    <w:rsid w:val="00F76D93"/>
    <w:rsid w:val="00F77126"/>
    <w:rsid w:val="00F7727C"/>
    <w:rsid w:val="00F77873"/>
    <w:rsid w:val="00F779B6"/>
    <w:rsid w:val="00F80422"/>
    <w:rsid w:val="00F8057B"/>
    <w:rsid w:val="00F80940"/>
    <w:rsid w:val="00F80EB5"/>
    <w:rsid w:val="00F80F68"/>
    <w:rsid w:val="00F824B5"/>
    <w:rsid w:val="00F83E34"/>
    <w:rsid w:val="00F83F20"/>
    <w:rsid w:val="00F8457C"/>
    <w:rsid w:val="00F84EDD"/>
    <w:rsid w:val="00F85134"/>
    <w:rsid w:val="00F8532F"/>
    <w:rsid w:val="00F85379"/>
    <w:rsid w:val="00F85711"/>
    <w:rsid w:val="00F861C9"/>
    <w:rsid w:val="00F8690B"/>
    <w:rsid w:val="00F877BD"/>
    <w:rsid w:val="00F87829"/>
    <w:rsid w:val="00F87B04"/>
    <w:rsid w:val="00F90F6D"/>
    <w:rsid w:val="00F90FC2"/>
    <w:rsid w:val="00F913A0"/>
    <w:rsid w:val="00F913FB"/>
    <w:rsid w:val="00F9170F"/>
    <w:rsid w:val="00F91D44"/>
    <w:rsid w:val="00F92BDD"/>
    <w:rsid w:val="00F931E6"/>
    <w:rsid w:val="00F93D81"/>
    <w:rsid w:val="00F95578"/>
    <w:rsid w:val="00F959B4"/>
    <w:rsid w:val="00F95BA0"/>
    <w:rsid w:val="00F9698E"/>
    <w:rsid w:val="00F971BF"/>
    <w:rsid w:val="00F97E46"/>
    <w:rsid w:val="00FA052D"/>
    <w:rsid w:val="00FA06D3"/>
    <w:rsid w:val="00FA0E07"/>
    <w:rsid w:val="00FA0FBA"/>
    <w:rsid w:val="00FA2B09"/>
    <w:rsid w:val="00FA3143"/>
    <w:rsid w:val="00FA4326"/>
    <w:rsid w:val="00FA4A86"/>
    <w:rsid w:val="00FA4FF6"/>
    <w:rsid w:val="00FA520A"/>
    <w:rsid w:val="00FA596F"/>
    <w:rsid w:val="00FA5F7D"/>
    <w:rsid w:val="00FA7870"/>
    <w:rsid w:val="00FA7C7A"/>
    <w:rsid w:val="00FB23CA"/>
    <w:rsid w:val="00FB24F7"/>
    <w:rsid w:val="00FB273E"/>
    <w:rsid w:val="00FB2B25"/>
    <w:rsid w:val="00FB2D9C"/>
    <w:rsid w:val="00FB3CF0"/>
    <w:rsid w:val="00FB41DF"/>
    <w:rsid w:val="00FB44E2"/>
    <w:rsid w:val="00FB4C55"/>
    <w:rsid w:val="00FB51CA"/>
    <w:rsid w:val="00FB5269"/>
    <w:rsid w:val="00FB5F69"/>
    <w:rsid w:val="00FB65A9"/>
    <w:rsid w:val="00FB68CB"/>
    <w:rsid w:val="00FB6A0B"/>
    <w:rsid w:val="00FB6DA4"/>
    <w:rsid w:val="00FB7177"/>
    <w:rsid w:val="00FB72F4"/>
    <w:rsid w:val="00FB7F54"/>
    <w:rsid w:val="00FC0252"/>
    <w:rsid w:val="00FC078E"/>
    <w:rsid w:val="00FC0D97"/>
    <w:rsid w:val="00FC138E"/>
    <w:rsid w:val="00FC1759"/>
    <w:rsid w:val="00FC4FD6"/>
    <w:rsid w:val="00FC51A1"/>
    <w:rsid w:val="00FC589A"/>
    <w:rsid w:val="00FC5DE4"/>
    <w:rsid w:val="00FC5F1E"/>
    <w:rsid w:val="00FC67B1"/>
    <w:rsid w:val="00FC7261"/>
    <w:rsid w:val="00FC7D22"/>
    <w:rsid w:val="00FD0A43"/>
    <w:rsid w:val="00FD0AFC"/>
    <w:rsid w:val="00FD0F99"/>
    <w:rsid w:val="00FD11CE"/>
    <w:rsid w:val="00FD1213"/>
    <w:rsid w:val="00FD1DF2"/>
    <w:rsid w:val="00FD247C"/>
    <w:rsid w:val="00FD28C0"/>
    <w:rsid w:val="00FD2B6B"/>
    <w:rsid w:val="00FD3292"/>
    <w:rsid w:val="00FD3F8B"/>
    <w:rsid w:val="00FD403B"/>
    <w:rsid w:val="00FD456D"/>
    <w:rsid w:val="00FD4BAD"/>
    <w:rsid w:val="00FD55C1"/>
    <w:rsid w:val="00FD5A79"/>
    <w:rsid w:val="00FD5B39"/>
    <w:rsid w:val="00FD63E0"/>
    <w:rsid w:val="00FE03E7"/>
    <w:rsid w:val="00FE09E1"/>
    <w:rsid w:val="00FE0A3C"/>
    <w:rsid w:val="00FE11AA"/>
    <w:rsid w:val="00FE1347"/>
    <w:rsid w:val="00FE1446"/>
    <w:rsid w:val="00FE1463"/>
    <w:rsid w:val="00FE1A39"/>
    <w:rsid w:val="00FE25DD"/>
    <w:rsid w:val="00FE27C7"/>
    <w:rsid w:val="00FE307B"/>
    <w:rsid w:val="00FE4189"/>
    <w:rsid w:val="00FE41A7"/>
    <w:rsid w:val="00FE463A"/>
    <w:rsid w:val="00FE4F1D"/>
    <w:rsid w:val="00FE5576"/>
    <w:rsid w:val="00FE6034"/>
    <w:rsid w:val="00FE6133"/>
    <w:rsid w:val="00FE6969"/>
    <w:rsid w:val="00FE6C43"/>
    <w:rsid w:val="00FE701D"/>
    <w:rsid w:val="00FE702F"/>
    <w:rsid w:val="00FE71F0"/>
    <w:rsid w:val="00FF0802"/>
    <w:rsid w:val="00FF09B9"/>
    <w:rsid w:val="00FF1717"/>
    <w:rsid w:val="00FF1794"/>
    <w:rsid w:val="00FF18AA"/>
    <w:rsid w:val="00FF1B05"/>
    <w:rsid w:val="00FF2227"/>
    <w:rsid w:val="00FF2427"/>
    <w:rsid w:val="00FF2784"/>
    <w:rsid w:val="00FF3171"/>
    <w:rsid w:val="00FF3176"/>
    <w:rsid w:val="00FF3EBE"/>
    <w:rsid w:val="00FF4724"/>
    <w:rsid w:val="00FF4A88"/>
    <w:rsid w:val="00FF57F8"/>
    <w:rsid w:val="00FF5801"/>
    <w:rsid w:val="00FF5D2E"/>
    <w:rsid w:val="00FF616D"/>
    <w:rsid w:val="00FF67F8"/>
    <w:rsid w:val="00FF6925"/>
    <w:rsid w:val="00FF739F"/>
    <w:rsid w:val="00FF74E1"/>
    <w:rsid w:val="00FF76FB"/>
    <w:rsid w:val="00FF7BD0"/>
    <w:rsid w:val="00FF7C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C257AFE"/>
  <w15:docId w15:val="{98A22848-4EA0-4553-B394-E832D9ACD4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438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9968A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tpccontent1">
    <w:name w:val="tpc_content1"/>
    <w:basedOn w:val="a0"/>
    <w:rsid w:val="00E34389"/>
    <w:rPr>
      <w:sz w:val="20"/>
      <w:szCs w:val="20"/>
    </w:rPr>
  </w:style>
  <w:style w:type="paragraph" w:styleId="a3">
    <w:name w:val="header"/>
    <w:basedOn w:val="a"/>
    <w:link w:val="a4"/>
    <w:uiPriority w:val="99"/>
    <w:unhideWhenUsed/>
    <w:rsid w:val="00A178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178C0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178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178C0"/>
    <w:rPr>
      <w:rFonts w:ascii="Times New Roman" w:eastAsia="宋体" w:hAnsi="Times New Roman" w:cs="Times New Roman"/>
      <w:sz w:val="18"/>
      <w:szCs w:val="18"/>
    </w:rPr>
  </w:style>
  <w:style w:type="table" w:styleId="a7">
    <w:name w:val="Table Grid"/>
    <w:basedOn w:val="a1"/>
    <w:uiPriority w:val="59"/>
    <w:rsid w:val="004340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9968A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164732"/>
    <w:pPr>
      <w:ind w:firstLineChars="200" w:firstLine="42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1.vsd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329D423-3D94-4ACC-B4C3-955035BB70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0</Pages>
  <Words>2950</Words>
  <Characters>16821</Characters>
  <Application>Microsoft Office Word</Application>
  <DocSecurity>0</DocSecurity>
  <Lines>140</Lines>
  <Paragraphs>39</Paragraphs>
  <ScaleCrop>false</ScaleCrop>
  <Company/>
  <LinksUpToDate>false</LinksUpToDate>
  <CharactersWithSpaces>197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ao</dc:creator>
  <cp:keywords/>
  <dc:description/>
  <cp:lastModifiedBy>Kon Tisin</cp:lastModifiedBy>
  <cp:revision>2</cp:revision>
  <cp:lastPrinted>2020-12-12T07:51:00Z</cp:lastPrinted>
  <dcterms:created xsi:type="dcterms:W3CDTF">2020-12-12T07:51:00Z</dcterms:created>
  <dcterms:modified xsi:type="dcterms:W3CDTF">2020-12-12T07:51:00Z</dcterms:modified>
</cp:coreProperties>
</file>